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08FCF8C5" w:rsidR="000A2228" w:rsidRPr="002122F8" w:rsidRDefault="00B937ED" w:rsidP="00B937ED">
      <w:pPr>
        <w:pStyle w:val="Caption"/>
        <w:jc w:val="center"/>
      </w:pPr>
      <w:bookmarkStart w:id="1" w:name="_Ref71732508"/>
      <w:r>
        <w:t xml:space="preserve">Figure </w:t>
      </w:r>
      <w:fldSimple w:instr=" SEQ Figure \* ARABIC ">
        <w:r w:rsidR="00772CB2">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SPI chip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4BFCDEE"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772CB2">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14A2CEC0"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 xml:space="preserve"> &amp; </w:t>
            </w:r>
            <w:r w:rsidR="002A1E83">
              <w:fldChar w:fldCharType="begin"/>
            </w:r>
            <w:r>
              <w:instrText xml:space="preserve"> REF _Ref65009069 \r \h </w:instrText>
            </w:r>
            <w:r w:rsidR="002A1E83">
              <w:fldChar w:fldCharType="separate"/>
            </w:r>
            <w:r w:rsidR="00772CB2">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3D02A7D5"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772CB2">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141F4FB8"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772CB2">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4E48AD7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772CB2">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54B05EDD"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772CB2">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1F8ACFD8" w14:textId="77777777" w:rsidR="00134FB0" w:rsidRDefault="00134FB0" w:rsidP="00134FB0">
            <w:r>
              <w:t>PTT In (3.5mm jack</w:t>
            </w:r>
            <w:r w:rsidR="005F19EE">
              <w:t xml:space="preserve"> &amp; rear panel combined</w:t>
            </w:r>
            <w:r>
              <w:t>)</w:t>
            </w:r>
          </w:p>
          <w:p w14:paraId="7F6E5DF0" w14:textId="77A24755" w:rsidR="009E2CCA" w:rsidRDefault="009E2CCA" w:rsidP="00134FB0">
            <w:r>
              <w:t>1= PTT pressed</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6C871FE2" w:rsidR="00134FB0" w:rsidRDefault="00134FB0" w:rsidP="00134FB0">
            <w:r>
              <w:t>Key in 1 (Dot)</w:t>
            </w:r>
            <w:r w:rsidR="009E2CCA">
              <w:t xml:space="preserve"> 1= pressed</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56F6B28C" w:rsidR="00134FB0" w:rsidRDefault="00134FB0" w:rsidP="00134FB0">
            <w:r>
              <w:t>Key in 2 (Dash)</w:t>
            </w:r>
            <w:r w:rsidR="009E2CCA">
              <w:t xml:space="preserve"> 1= pressed</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374F794C" w14:textId="77777777" w:rsidR="00134FB0" w:rsidRDefault="00134FB0" w:rsidP="00134FB0">
            <w:r>
              <w:t>IO8 used as a CW input</w:t>
            </w:r>
          </w:p>
          <w:p w14:paraId="09EF1DDA" w14:textId="3D35CC5B" w:rsidR="009E2CCA" w:rsidRDefault="009E2CCA" w:rsidP="00134FB0">
            <w:r>
              <w:t>(these are NOT inverted by hardware, and have pullups)</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proofErr w:type="spellStart"/>
            <w:r>
              <w:t>LEDOutputs</w:t>
            </w:r>
            <w:proofErr w:type="spell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4AD0BABC"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772CB2">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AF200D5" w:rsidR="0070325E" w:rsidRDefault="0070325E" w:rsidP="0070325E">
            <w:r>
              <w:t xml:space="preserve">LED blinking at about 1Hz rate. See </w:t>
            </w:r>
            <w:r>
              <w:fldChar w:fldCharType="begin"/>
            </w:r>
            <w:r>
              <w:instrText xml:space="preserve"> REF _Ref58594114 \r \h </w:instrText>
            </w:r>
            <w:r>
              <w:fldChar w:fldCharType="separate"/>
            </w:r>
            <w:r w:rsidR="00772CB2">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io</w:t>
            </w:r>
            <w:proofErr w:type="spell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7D8555F5" w:rsidR="0070325E" w:rsidRDefault="0070325E" w:rsidP="0070325E">
            <w:r>
              <w:t xml:space="preserve">Configuration signals. See diagram in section </w:t>
            </w:r>
            <w:r>
              <w:fldChar w:fldCharType="begin"/>
            </w:r>
            <w:r>
              <w:instrText xml:space="preserve"> REF _Ref64977537 \r \h </w:instrText>
            </w:r>
            <w:r>
              <w:fldChar w:fldCharType="separate"/>
            </w:r>
            <w:r w:rsidR="00772CB2">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45A51C3D" w:rsidR="0070325E" w:rsidRDefault="0070325E" w:rsidP="0070325E">
            <w:r>
              <w:t xml:space="preserve">JTAG signals. See diagram in section </w:t>
            </w:r>
            <w:r>
              <w:fldChar w:fldCharType="begin"/>
            </w:r>
            <w:r>
              <w:instrText xml:space="preserve"> REF _Ref64977537 \r \h </w:instrText>
            </w:r>
            <w:r>
              <w:fldChar w:fldCharType="separate"/>
            </w:r>
            <w:r w:rsidR="00772CB2">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CF16545"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772CB2">
        <w:t xml:space="preserve">Figure </w:t>
      </w:r>
      <w:r w:rsidR="00772CB2">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5pt;height:340.35pt" o:ole="">
            <v:imagedata r:id="rId15" o:title=""/>
          </v:shape>
          <o:OLEObject Type="Embed" ProgID="Visio.Drawing.15" ShapeID="_x0000_i1025" DrawAspect="Content" ObjectID="_1795014467" r:id="rId16"/>
        </w:object>
      </w:r>
    </w:p>
    <w:p w14:paraId="32128225" w14:textId="4CFE6EDA" w:rsidR="00C50CE4" w:rsidRDefault="00B937ED" w:rsidP="00B937ED">
      <w:pPr>
        <w:pStyle w:val="Caption"/>
        <w:jc w:val="center"/>
      </w:pPr>
      <w:bookmarkStart w:id="5" w:name="_Ref58954911"/>
      <w:r>
        <w:t xml:space="preserve">Figure </w:t>
      </w:r>
      <w:fldSimple w:instr=" SEQ Figure \* ARABIC ">
        <w:r w:rsidR="00772CB2">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5C5C02F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772CB2">
        <w:t xml:space="preserve">Figure </w:t>
      </w:r>
      <w:r w:rsidR="00772CB2">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8.6pt;height:218.8pt" o:ole="">
            <v:imagedata r:id="rId17" o:title=""/>
          </v:shape>
          <o:OLEObject Type="Embed" ProgID="Visio.Drawing.11" ShapeID="_x0000_i1026" DrawAspect="Content" ObjectID="_1795014468" r:id="rId18"/>
        </w:object>
      </w:r>
    </w:p>
    <w:p w14:paraId="55EBE28D" w14:textId="5401713E" w:rsidR="00C50CE4" w:rsidRDefault="00B937ED" w:rsidP="00B937ED">
      <w:pPr>
        <w:pStyle w:val="Caption"/>
        <w:jc w:val="center"/>
      </w:pPr>
      <w:bookmarkStart w:id="6" w:name="_Ref58954878"/>
      <w:r>
        <w:t xml:space="preserve">Figure </w:t>
      </w:r>
      <w:fldSimple w:instr=" SEQ Figure \* ARABIC ">
        <w:r w:rsidR="00772CB2">
          <w:rPr>
            <w:noProof/>
          </w:rPr>
          <w:t>3</w:t>
        </w:r>
      </w:fldSimple>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01168E7E"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772CB2">
        <w:t xml:space="preserve">Figure </w:t>
      </w:r>
      <w:r w:rsidR="00772CB2">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5009CD4" w:rsidR="00C50CE4" w:rsidRDefault="00B937ED" w:rsidP="00B937ED">
      <w:pPr>
        <w:pStyle w:val="Caption"/>
        <w:jc w:val="center"/>
      </w:pPr>
      <w:bookmarkStart w:id="8" w:name="_Ref58954967"/>
      <w:r>
        <w:t xml:space="preserve">Figure </w:t>
      </w:r>
      <w:fldSimple w:instr=" SEQ Figure \* ARABIC ">
        <w:r w:rsidR="00772CB2">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12B68E09" w:rsidR="00D84A74" w:rsidRDefault="004D3C05" w:rsidP="00D84A74">
      <w:pPr>
        <w:keepNext/>
      </w:pPr>
      <w:r>
        <w:rPr>
          <w:noProof/>
        </w:rPr>
        <w:drawing>
          <wp:inline distT="0" distB="0" distL="0" distR="0" wp14:anchorId="0073AA64" wp14:editId="28EC3B4F">
            <wp:extent cx="6120130" cy="4756785"/>
            <wp:effectExtent l="0" t="0" r="0" b="5715"/>
            <wp:docPr id="139714275"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4275" name="Picture 1" descr="A screenshot of a computer&#10;&#10;Description automatically generated"/>
                    <pic:cNvPicPr/>
                  </pic:nvPicPr>
                  <pic:blipFill>
                    <a:blip r:embed="rId20"/>
                    <a:stretch>
                      <a:fillRect/>
                    </a:stretch>
                  </pic:blipFill>
                  <pic:spPr>
                    <a:xfrm>
                      <a:off x="0" y="0"/>
                      <a:ext cx="6120130" cy="4756785"/>
                    </a:xfrm>
                    <a:prstGeom prst="rect">
                      <a:avLst/>
                    </a:prstGeom>
                  </pic:spPr>
                </pic:pic>
              </a:graphicData>
            </a:graphic>
          </wp:inline>
        </w:drawing>
      </w:r>
    </w:p>
    <w:p w14:paraId="71A9D255" w14:textId="792202EB" w:rsidR="00A57450" w:rsidRPr="00A57450" w:rsidRDefault="00D84A74" w:rsidP="00D84A74">
      <w:pPr>
        <w:pStyle w:val="Caption"/>
        <w:jc w:val="center"/>
      </w:pPr>
      <w:r>
        <w:t xml:space="preserve">Figure </w:t>
      </w:r>
      <w:fldSimple w:instr=" SEQ Figure \* ARABIC ">
        <w:r w:rsidR="00772CB2">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420A7C88"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772CB2">
        <w:t xml:space="preserve">Figure </w:t>
      </w:r>
      <w:r w:rsidR="00772CB2">
        <w:rPr>
          <w:noProof/>
        </w:rPr>
        <w:t>6</w:t>
      </w:r>
      <w:r w:rsidR="00D63676">
        <w:fldChar w:fldCharType="end"/>
      </w:r>
      <w:r w:rsidR="00D63676">
        <w:t>)</w:t>
      </w:r>
      <w:r>
        <w:t xml:space="preserve"> to program the configuration prom from that newly generated file. Simple select the filename and click “program”. </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ABB215" w:rsidR="00947435" w:rsidRDefault="00D84A74" w:rsidP="00D84A74">
      <w:pPr>
        <w:pStyle w:val="Caption"/>
        <w:jc w:val="center"/>
      </w:pPr>
      <w:bookmarkStart w:id="9" w:name="_Ref91931860"/>
      <w:r>
        <w:t xml:space="preserve">Figure </w:t>
      </w:r>
      <w:fldSimple w:instr=" SEQ Figure \* ARABIC ">
        <w:r w:rsidR="00772CB2">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220FD7D2" w14:textId="78131E81" w:rsidR="00062F4D" w:rsidRDefault="00062F4D" w:rsidP="00062F4D">
      <w:pPr>
        <w:pStyle w:val="Heading3"/>
      </w:pPr>
      <w:r>
        <w:t>Fallback Configuration</w:t>
      </w:r>
    </w:p>
    <w:p w14:paraId="10863969" w14:textId="126988ED" w:rsidR="00062F4D" w:rsidRDefault="00062F4D" w:rsidP="00062F4D">
      <w:r>
        <w:t>See Xilinx 7 series Configuration Guide, and particularly XAPP1247</w:t>
      </w:r>
    </w:p>
    <w:p w14:paraId="75B6ABEF" w14:textId="40A6A9BB" w:rsidR="00062F4D" w:rsidRDefault="00062F4D" w:rsidP="00062F4D">
      <w:r>
        <w:t xml:space="preserve">Fallback configuration is a special case of multiboot configuration. It allows for </w:t>
      </w:r>
      <w:r w:rsidR="00AC5AF8">
        <w:t xml:space="preserve">a fallback “golden” configuration to be loaded </w:t>
      </w:r>
      <w:r w:rsidR="00650000">
        <w:t>if the main one fails to load. We would use this in the following way:</w:t>
      </w:r>
    </w:p>
    <w:p w14:paraId="54CA4E4A" w14:textId="57620A87" w:rsidR="00650000" w:rsidRDefault="00650000">
      <w:pPr>
        <w:pStyle w:val="ListParagraph"/>
        <w:numPr>
          <w:ilvl w:val="0"/>
          <w:numId w:val="24"/>
        </w:numPr>
      </w:pPr>
      <w:r>
        <w:t>The config PROM writer will be able to write either configuration;</w:t>
      </w:r>
    </w:p>
    <w:p w14:paraId="673AC02C" w14:textId="2E1FC0A5" w:rsidR="00650000" w:rsidRDefault="00650000">
      <w:pPr>
        <w:pStyle w:val="ListParagraph"/>
        <w:numPr>
          <w:ilvl w:val="0"/>
          <w:numId w:val="24"/>
        </w:numPr>
      </w:pPr>
      <w:r>
        <w:t>The config PROM writer and any application code (</w:t>
      </w:r>
      <w:proofErr w:type="spellStart"/>
      <w:r>
        <w:t>eg</w:t>
      </w:r>
      <w:proofErr w:type="spellEnd"/>
      <w:r>
        <w:t xml:space="preserve"> p2app) will report to the user if the fallback configuration is in use;</w:t>
      </w:r>
    </w:p>
    <w:p w14:paraId="132E38E2" w14:textId="6345FA19" w:rsidR="00650000" w:rsidRDefault="00650000">
      <w:pPr>
        <w:pStyle w:val="ListParagraph"/>
        <w:numPr>
          <w:ilvl w:val="0"/>
          <w:numId w:val="24"/>
        </w:numPr>
      </w:pPr>
      <w:r>
        <w:t xml:space="preserve">There will be one Saturn “fallback” PROM file </w:t>
      </w:r>
      <w:proofErr w:type="spellStart"/>
      <w:r>
        <w:t>SaturnGolden.bin</w:t>
      </w:r>
      <w:proofErr w:type="spellEnd"/>
      <w:r>
        <w:t>;</w:t>
      </w:r>
    </w:p>
    <w:p w14:paraId="0E98799C" w14:textId="7DDDE57B" w:rsidR="00650000" w:rsidRDefault="00650000">
      <w:pPr>
        <w:pStyle w:val="ListParagraph"/>
        <w:numPr>
          <w:ilvl w:val="0"/>
          <w:numId w:val="24"/>
        </w:numPr>
      </w:pPr>
      <w:r>
        <w:t>The fallback is identified in user code by identifier:</w:t>
      </w:r>
    </w:p>
    <w:p w14:paraId="44B99C38" w14:textId="0E0079AD" w:rsidR="00650000" w:rsidRDefault="00650000">
      <w:pPr>
        <w:pStyle w:val="ListParagraph"/>
        <w:numPr>
          <w:ilvl w:val="1"/>
          <w:numId w:val="24"/>
        </w:numPr>
      </w:pPr>
      <w:r>
        <w:t>Product id = 1 (Saturn)</w:t>
      </w:r>
    </w:p>
    <w:p w14:paraId="4348A80E" w14:textId="7039BBCB" w:rsidR="00650000" w:rsidRDefault="00650000">
      <w:pPr>
        <w:pStyle w:val="ListParagraph"/>
        <w:numPr>
          <w:ilvl w:val="1"/>
          <w:numId w:val="24"/>
        </w:numPr>
      </w:pPr>
      <w:r>
        <w:t>Product version is any</w:t>
      </w:r>
    </w:p>
    <w:p w14:paraId="71E6461E" w14:textId="6F7B0682" w:rsidR="00650000" w:rsidRDefault="00650000">
      <w:pPr>
        <w:pStyle w:val="ListParagraph"/>
        <w:numPr>
          <w:ilvl w:val="1"/>
          <w:numId w:val="24"/>
        </w:numPr>
      </w:pPr>
      <w:r>
        <w:t>Software ID = 3 (fallback)</w:t>
      </w:r>
    </w:p>
    <w:p w14:paraId="5DB5A621" w14:textId="6EA427D8" w:rsidR="00650000" w:rsidRDefault="00650000">
      <w:pPr>
        <w:pStyle w:val="ListParagraph"/>
        <w:numPr>
          <w:ilvl w:val="1"/>
          <w:numId w:val="24"/>
        </w:numPr>
      </w:pPr>
      <w:r>
        <w:t>Software version = any</w:t>
      </w:r>
    </w:p>
    <w:p w14:paraId="2A9969E7" w14:textId="6766DC6D" w:rsidR="00650000" w:rsidRDefault="00650000" w:rsidP="00650000">
      <w:r>
        <w:t xml:space="preserve">There are some constraints on how fallback configurations work, and how they must be programmed. </w:t>
      </w:r>
    </w:p>
    <w:p w14:paraId="70231D4F" w14:textId="074A92CB" w:rsidR="00650000" w:rsidRDefault="00650000">
      <w:pPr>
        <w:pStyle w:val="ListParagraph"/>
        <w:numPr>
          <w:ilvl w:val="0"/>
          <w:numId w:val="25"/>
        </w:numPr>
      </w:pPr>
      <w:r>
        <w:t>The “Golden” configuration loads into the Flash memory at address 0</w:t>
      </w:r>
    </w:p>
    <w:p w14:paraId="52EE30F0" w14:textId="6203E780" w:rsidR="00650000" w:rsidRDefault="00650000">
      <w:pPr>
        <w:pStyle w:val="ListParagraph"/>
        <w:numPr>
          <w:ilvl w:val="0"/>
          <w:numId w:val="25"/>
        </w:numPr>
      </w:pPr>
      <w:r>
        <w:t xml:space="preserve">The “normal” (also called “update” or “multiboot”) configuration address is </w:t>
      </w:r>
      <w:r w:rsidR="00DB4F70">
        <w:t>programmable.</w:t>
      </w:r>
    </w:p>
    <w:p w14:paraId="5CF06416" w14:textId="35096C50" w:rsidR="00650000" w:rsidRDefault="00650000">
      <w:pPr>
        <w:pStyle w:val="ListParagraph"/>
        <w:numPr>
          <w:ilvl w:val="0"/>
          <w:numId w:val="25"/>
        </w:numPr>
      </w:pPr>
      <w:r>
        <w:t>The fallback configuration must be loaded in SPIx1 mode</w:t>
      </w:r>
    </w:p>
    <w:p w14:paraId="458D18BF" w14:textId="088B78BF" w:rsidR="0059455F" w:rsidRDefault="0059455F">
      <w:pPr>
        <w:pStyle w:val="ListParagraph"/>
        <w:numPr>
          <w:ilvl w:val="0"/>
          <w:numId w:val="25"/>
        </w:numPr>
      </w:pPr>
      <w:r>
        <w:t>Fallback isn’t triggered by CRC error or watchdog timer if the “update” image is just erased (which could happen)</w:t>
      </w:r>
    </w:p>
    <w:p w14:paraId="69A3F773" w14:textId="0D3616A8" w:rsidR="0059455F" w:rsidRDefault="0059455F">
      <w:pPr>
        <w:pStyle w:val="ListParagraph"/>
        <w:numPr>
          <w:ilvl w:val="0"/>
          <w:numId w:val="25"/>
        </w:numPr>
      </w:pPr>
      <w:r>
        <w:lastRenderedPageBreak/>
        <w:t>Therefore the preferred approach is the XAPP1247 method with “barrier” images</w:t>
      </w:r>
    </w:p>
    <w:p w14:paraId="334210EA" w14:textId="783D29BE" w:rsidR="00650000" w:rsidRPr="00062F4D" w:rsidRDefault="00650000" w:rsidP="00650000">
      <w:r>
        <w:t>Bitstream settings need to be different for the two FPGA configurations, as a consequence.</w:t>
      </w:r>
    </w:p>
    <w:tbl>
      <w:tblPr>
        <w:tblStyle w:val="TableGrid"/>
        <w:tblW w:w="0" w:type="auto"/>
        <w:tblLook w:val="04A0" w:firstRow="1" w:lastRow="0" w:firstColumn="1" w:lastColumn="0" w:noHBand="0" w:noVBand="1"/>
      </w:tblPr>
      <w:tblGrid>
        <w:gridCol w:w="9209"/>
      </w:tblGrid>
      <w:tr w:rsidR="003D14B3" w14:paraId="2F05B722" w14:textId="77777777" w:rsidTr="003D14B3">
        <w:tc>
          <w:tcPr>
            <w:tcW w:w="9209" w:type="dxa"/>
          </w:tcPr>
          <w:p w14:paraId="13E5D133" w14:textId="02A09922" w:rsidR="003D14B3" w:rsidRPr="003D14B3" w:rsidRDefault="003D14B3" w:rsidP="00B15B94">
            <w:pPr>
              <w:rPr>
                <w:b/>
                <w:bCs/>
              </w:rPr>
            </w:pPr>
            <w:r w:rsidRPr="003D14B3">
              <w:rPr>
                <w:b/>
                <w:bCs/>
              </w:rPr>
              <w:t>Normal configuration</w:t>
            </w:r>
          </w:p>
        </w:tc>
      </w:tr>
      <w:tr w:rsidR="003D14B3" w14:paraId="5F01C22F" w14:textId="77777777" w:rsidTr="003D14B3">
        <w:tc>
          <w:tcPr>
            <w:tcW w:w="9209" w:type="dxa"/>
          </w:tcPr>
          <w:p w14:paraId="1D88F069"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297BBB1F"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15A8EB88" w14:textId="39CE9C0C" w:rsidR="003D14B3" w:rsidRDefault="003D14B3" w:rsidP="00680C4C">
            <w:proofErr w:type="spellStart"/>
            <w:r>
              <w:t>set_property</w:t>
            </w:r>
            <w:proofErr w:type="spellEnd"/>
            <w:r>
              <w:t xml:space="preserve"> BITSTREAM.CONFIG.EXTMASTERCCLK_EN Div-2 [</w:t>
            </w:r>
            <w:proofErr w:type="spellStart"/>
            <w:r>
              <w:t>current_design</w:t>
            </w:r>
            <w:proofErr w:type="spellEnd"/>
            <w:r>
              <w:t>]</w:t>
            </w:r>
          </w:p>
          <w:p w14:paraId="0C60735C" w14:textId="77777777" w:rsidR="003D14B3" w:rsidRDefault="003D14B3" w:rsidP="003D14B3">
            <w:proofErr w:type="spellStart"/>
            <w:r>
              <w:t>set_property</w:t>
            </w:r>
            <w:proofErr w:type="spellEnd"/>
            <w:r>
              <w:t xml:space="preserve"> BITSTREAM.CONFIG.SPI_BUSWIDTH 4 [</w:t>
            </w:r>
            <w:proofErr w:type="spellStart"/>
            <w:r>
              <w:t>current_design</w:t>
            </w:r>
            <w:proofErr w:type="spellEnd"/>
            <w:r>
              <w:t>]</w:t>
            </w:r>
          </w:p>
          <w:p w14:paraId="6B3657AD" w14:textId="77777777" w:rsidR="003D14B3" w:rsidRDefault="003D14B3" w:rsidP="003D14B3">
            <w:proofErr w:type="spellStart"/>
            <w:r>
              <w:t>set_property</w:t>
            </w:r>
            <w:proofErr w:type="spellEnd"/>
            <w:r>
              <w:t xml:space="preserve"> CONFIG_MODE SPIx4 [</w:t>
            </w:r>
            <w:proofErr w:type="spellStart"/>
            <w:r>
              <w:t>current_design</w:t>
            </w:r>
            <w:proofErr w:type="spellEnd"/>
            <w:r>
              <w:t>]</w:t>
            </w:r>
          </w:p>
          <w:p w14:paraId="1ECE7E16"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34DD1875"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250EA7C8" w14:textId="7DD0D652" w:rsidR="003D14B3" w:rsidRDefault="00724B4F" w:rsidP="003D14B3">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p w14:paraId="094F61A8" w14:textId="049D63EA" w:rsidR="003D14B3" w:rsidRDefault="003D14B3" w:rsidP="003D14B3"/>
        </w:tc>
      </w:tr>
      <w:tr w:rsidR="003D14B3" w14:paraId="0A496B40" w14:textId="77777777" w:rsidTr="003D14B3">
        <w:tc>
          <w:tcPr>
            <w:tcW w:w="9209" w:type="dxa"/>
          </w:tcPr>
          <w:p w14:paraId="5945EA3E" w14:textId="7C2186AB" w:rsidR="003D14B3" w:rsidRDefault="003D14B3" w:rsidP="00B15B94">
            <w:r w:rsidRPr="003D14B3">
              <w:rPr>
                <w:b/>
                <w:bCs/>
              </w:rPr>
              <w:t>Golden (fallback) configuration</w:t>
            </w:r>
          </w:p>
        </w:tc>
      </w:tr>
      <w:tr w:rsidR="003D14B3" w14:paraId="61A69AF1" w14:textId="77777777" w:rsidTr="003D14B3">
        <w:tc>
          <w:tcPr>
            <w:tcW w:w="9209" w:type="dxa"/>
          </w:tcPr>
          <w:p w14:paraId="78BF8C1E" w14:textId="77777777" w:rsidR="00D725D5" w:rsidRDefault="00D725D5" w:rsidP="00D725D5">
            <w:proofErr w:type="spellStart"/>
            <w:r>
              <w:t>set_property</w:t>
            </w:r>
            <w:proofErr w:type="spellEnd"/>
            <w:r>
              <w:t xml:space="preserve"> CONFIG_VOLTAGE 3.3 [</w:t>
            </w:r>
            <w:proofErr w:type="spellStart"/>
            <w:r>
              <w:t>current_design</w:t>
            </w:r>
            <w:proofErr w:type="spellEnd"/>
            <w:r>
              <w:t>]</w:t>
            </w:r>
          </w:p>
          <w:p w14:paraId="676F5900" w14:textId="77777777" w:rsidR="00D725D5" w:rsidRDefault="00D725D5" w:rsidP="00D725D5">
            <w:proofErr w:type="spellStart"/>
            <w:r>
              <w:t>set_property</w:t>
            </w:r>
            <w:proofErr w:type="spellEnd"/>
            <w:r>
              <w:t xml:space="preserve"> CFGBVS VCCO [</w:t>
            </w:r>
            <w:proofErr w:type="spellStart"/>
            <w:r>
              <w:t>current_design</w:t>
            </w:r>
            <w:proofErr w:type="spellEnd"/>
            <w:r>
              <w:t>]</w:t>
            </w:r>
          </w:p>
          <w:p w14:paraId="3B847415" w14:textId="77777777" w:rsidR="003D14B3" w:rsidRDefault="003D14B3" w:rsidP="003D14B3">
            <w:proofErr w:type="spellStart"/>
            <w:r>
              <w:t>set_property</w:t>
            </w:r>
            <w:proofErr w:type="spellEnd"/>
            <w:r>
              <w:t xml:space="preserve"> BITSTREAM.CONFIG.EXTMASTERCCLK_EN Div-2 [</w:t>
            </w:r>
            <w:proofErr w:type="spellStart"/>
            <w:r>
              <w:t>current_design</w:t>
            </w:r>
            <w:proofErr w:type="spellEnd"/>
            <w:r>
              <w:t>]</w:t>
            </w:r>
          </w:p>
          <w:p w14:paraId="636615FB" w14:textId="1B35EF30" w:rsidR="003D14B3" w:rsidRDefault="003D14B3" w:rsidP="003D14B3">
            <w:proofErr w:type="spellStart"/>
            <w:r>
              <w:t>set_property</w:t>
            </w:r>
            <w:proofErr w:type="spellEnd"/>
            <w:r>
              <w:t xml:space="preserve"> BITSTREAM.CONFIG.SPI_BUSWIDTH </w:t>
            </w:r>
            <w:r w:rsidR="00DB4F70">
              <w:t>1</w:t>
            </w:r>
            <w:r>
              <w:t xml:space="preserve"> [</w:t>
            </w:r>
            <w:proofErr w:type="spellStart"/>
            <w:r>
              <w:t>current_design</w:t>
            </w:r>
            <w:proofErr w:type="spellEnd"/>
            <w:r>
              <w:t>]</w:t>
            </w:r>
          </w:p>
          <w:p w14:paraId="5E661B8B" w14:textId="6635705B" w:rsidR="003D14B3" w:rsidRDefault="003D14B3" w:rsidP="003D14B3">
            <w:proofErr w:type="spellStart"/>
            <w:r>
              <w:t>set_property</w:t>
            </w:r>
            <w:proofErr w:type="spellEnd"/>
            <w:r>
              <w:t xml:space="preserve"> CONFIG_MODE SPIx</w:t>
            </w:r>
            <w:r w:rsidR="00DB4F70">
              <w:t>1</w:t>
            </w:r>
            <w:r>
              <w:t xml:space="preserve"> [</w:t>
            </w:r>
            <w:proofErr w:type="spellStart"/>
            <w:r>
              <w:t>current_design</w:t>
            </w:r>
            <w:proofErr w:type="spellEnd"/>
            <w:r>
              <w:t>]</w:t>
            </w:r>
          </w:p>
          <w:p w14:paraId="0E3B89C7" w14:textId="77777777" w:rsidR="003D14B3" w:rsidRDefault="003D14B3" w:rsidP="003D14B3">
            <w:proofErr w:type="spellStart"/>
            <w:r>
              <w:t>set_property</w:t>
            </w:r>
            <w:proofErr w:type="spellEnd"/>
            <w:r>
              <w:t xml:space="preserve"> BITSTREAM.CONFIG.SPI_FALL_EDGE YES [</w:t>
            </w:r>
            <w:proofErr w:type="spellStart"/>
            <w:r>
              <w:t>current_design</w:t>
            </w:r>
            <w:proofErr w:type="spellEnd"/>
            <w:r>
              <w:t>]</w:t>
            </w:r>
          </w:p>
          <w:p w14:paraId="605EE329" w14:textId="77777777" w:rsidR="003D14B3" w:rsidRDefault="003D14B3" w:rsidP="003D14B3">
            <w:proofErr w:type="spellStart"/>
            <w:r>
              <w:t>set_property</w:t>
            </w:r>
            <w:proofErr w:type="spellEnd"/>
            <w:r>
              <w:t xml:space="preserve"> BITSTREAM.CONFIG.CONFIGFALLBACK ENABLE [</w:t>
            </w:r>
            <w:proofErr w:type="spellStart"/>
            <w:r>
              <w:t>current_design</w:t>
            </w:r>
            <w:proofErr w:type="spellEnd"/>
            <w:r>
              <w:t>]</w:t>
            </w:r>
          </w:p>
          <w:p w14:paraId="56FCD167" w14:textId="45824C93" w:rsidR="00DB4F70" w:rsidRDefault="00DB4F70" w:rsidP="00DB4F70">
            <w:proofErr w:type="spellStart"/>
            <w:r>
              <w:t>set_property</w:t>
            </w:r>
            <w:proofErr w:type="spellEnd"/>
            <w:r>
              <w:t xml:space="preserve"> BITSTREAM.CONFIG.NEXT_CONFIG_ADDR </w:t>
            </w:r>
            <w:r w:rsidRPr="00683BA4">
              <w:t>0x0</w:t>
            </w:r>
            <w:r w:rsidR="002D1313">
              <w:t>97FC00</w:t>
            </w:r>
            <w:r>
              <w:t xml:space="preserve"> [</w:t>
            </w:r>
            <w:proofErr w:type="spellStart"/>
            <w:r>
              <w:t>current_design</w:t>
            </w:r>
            <w:proofErr w:type="spellEnd"/>
            <w:r>
              <w:t>]</w:t>
            </w:r>
          </w:p>
          <w:p w14:paraId="3DA42648" w14:textId="0F830D60" w:rsidR="00D725D5" w:rsidRDefault="00D725D5" w:rsidP="00DB4F70">
            <w:proofErr w:type="spellStart"/>
            <w:r w:rsidRPr="00724B4F">
              <w:t>set_property</w:t>
            </w:r>
            <w:proofErr w:type="spellEnd"/>
            <w:r w:rsidRPr="00724B4F">
              <w:t xml:space="preserve"> BITSTREAM.CONFIG.SPI_32BIT_ADDR YES [</w:t>
            </w:r>
            <w:proofErr w:type="spellStart"/>
            <w:r w:rsidRPr="00724B4F">
              <w:t>current_design</w:t>
            </w:r>
            <w:proofErr w:type="spellEnd"/>
            <w:r w:rsidRPr="00724B4F">
              <w:t>]</w:t>
            </w:r>
            <w:r w:rsidRPr="00724B4F">
              <w:br/>
            </w:r>
          </w:p>
        </w:tc>
      </w:tr>
      <w:tr w:rsidR="0059455F" w14:paraId="45FD2CCE" w14:textId="77777777" w:rsidTr="003D14B3">
        <w:tc>
          <w:tcPr>
            <w:tcW w:w="9209" w:type="dxa"/>
          </w:tcPr>
          <w:p w14:paraId="6DCF5502" w14:textId="397A84AB" w:rsidR="0059455F" w:rsidRPr="0059455F" w:rsidRDefault="0059455F" w:rsidP="00D725D5">
            <w:pPr>
              <w:rPr>
                <w:b/>
                <w:bCs/>
              </w:rPr>
            </w:pPr>
            <w:r w:rsidRPr="0059455F">
              <w:rPr>
                <w:b/>
                <w:bCs/>
              </w:rPr>
              <w:t>Barrier images</w:t>
            </w:r>
          </w:p>
        </w:tc>
      </w:tr>
      <w:tr w:rsidR="0059455F" w14:paraId="51B25E35" w14:textId="77777777" w:rsidTr="003D14B3">
        <w:tc>
          <w:tcPr>
            <w:tcW w:w="9209" w:type="dxa"/>
          </w:tcPr>
          <w:p w14:paraId="77BB50E9" w14:textId="24D705E9" w:rsidR="0059455F" w:rsidRDefault="0059455F" w:rsidP="0059455F">
            <w:r>
              <w:t xml:space="preserve">the </w:t>
            </w:r>
            <w:proofErr w:type="spellStart"/>
            <w:r>
              <w:t>multiboot_address_table.tcl</w:t>
            </w:r>
            <w:proofErr w:type="spellEnd"/>
            <w:r>
              <w:t xml:space="preserve"> script is hard to run, but it works out the required settings. Open a </w:t>
            </w:r>
            <w:proofErr w:type="spellStart"/>
            <w:r>
              <w:t>vivado</w:t>
            </w:r>
            <w:proofErr w:type="spellEnd"/>
            <w:r>
              <w:t xml:space="preserve"> console by getting a command window, then</w:t>
            </w:r>
          </w:p>
          <w:p w14:paraId="681BE976" w14:textId="77777777" w:rsidR="0059455F" w:rsidRDefault="0059455F" w:rsidP="0059455F"/>
          <w:p w14:paraId="11D84696" w14:textId="77777777" w:rsidR="0059455F" w:rsidRDefault="0059455F" w:rsidP="0059455F">
            <w:r>
              <w:t>cd c:\xilinx\vivado\2021.2\bin</w:t>
            </w:r>
          </w:p>
          <w:p w14:paraId="31189F7E" w14:textId="77777777" w:rsidR="0059455F" w:rsidRDefault="0059455F" w:rsidP="0059455F">
            <w:proofErr w:type="spellStart"/>
            <w:r>
              <w:t>vivado</w:t>
            </w:r>
            <w:proofErr w:type="spellEnd"/>
            <w:r>
              <w:t xml:space="preserve"> -mode </w:t>
            </w:r>
            <w:proofErr w:type="spellStart"/>
            <w:r>
              <w:t>tcl</w:t>
            </w:r>
            <w:proofErr w:type="spellEnd"/>
          </w:p>
          <w:p w14:paraId="25F1BA64" w14:textId="5BAF148B" w:rsidR="002D1313" w:rsidRDefault="002D1313" w:rsidP="0059455F">
            <w:r>
              <w:t>cd c:/xilinxdesigns/Saturn/FPGA/multiboot_address_table</w:t>
            </w:r>
          </w:p>
          <w:p w14:paraId="18AB64B1" w14:textId="2B06E015" w:rsidR="0059455F" w:rsidRDefault="002D1313" w:rsidP="0059455F">
            <w:r>
              <w:t xml:space="preserve">source </w:t>
            </w:r>
            <w:proofErr w:type="spellStart"/>
            <w:r w:rsidR="0059455F">
              <w:t>multiboot_address_table.tcl</w:t>
            </w:r>
            <w:proofErr w:type="spellEnd"/>
          </w:p>
          <w:p w14:paraId="02428B75" w14:textId="77777777" w:rsidR="0059455F" w:rsidRDefault="0059455F" w:rsidP="0059455F"/>
          <w:p w14:paraId="3A0D8305" w14:textId="114826FF" w:rsidR="0059455F" w:rsidRDefault="0059455F" w:rsidP="0059455F">
            <w:r>
              <w:t>(That runs the script in interactive mode). for Saturn, enter:</w:t>
            </w:r>
          </w:p>
          <w:p w14:paraId="33683C92" w14:textId="77777777" w:rsidR="0059455F" w:rsidRDefault="0059455F" w:rsidP="0059455F"/>
          <w:p w14:paraId="40E87A24" w14:textId="77777777" w:rsidR="0059455F" w:rsidRDefault="0059455F" w:rsidP="0059455F">
            <w:proofErr w:type="spellStart"/>
            <w:r>
              <w:t>spi</w:t>
            </w:r>
            <w:proofErr w:type="spellEnd"/>
          </w:p>
          <w:p w14:paraId="31A28D66" w14:textId="77777777" w:rsidR="0059455F" w:rsidRDefault="0059455F" w:rsidP="0059455F">
            <w:r>
              <w:t>4</w:t>
            </w:r>
          </w:p>
          <w:p w14:paraId="44173F1F" w14:textId="77777777" w:rsidR="0059455F" w:rsidRDefault="0059455F" w:rsidP="0059455F">
            <w:r>
              <w:t>61</w:t>
            </w:r>
          </w:p>
          <w:p w14:paraId="4ADD6386" w14:textId="77777777" w:rsidR="0059455F" w:rsidRDefault="0059455F" w:rsidP="0059455F">
            <w:r>
              <w:t>256</w:t>
            </w:r>
          </w:p>
          <w:p w14:paraId="2A3FEEA9" w14:textId="77777777" w:rsidR="0059455F" w:rsidRDefault="0059455F" w:rsidP="0059455F">
            <w:r>
              <w:t>9730652</w:t>
            </w:r>
          </w:p>
          <w:p w14:paraId="71B3A135" w14:textId="77777777" w:rsidR="0059455F" w:rsidRDefault="0059455F" w:rsidP="0059455F"/>
          <w:p w14:paraId="1B79699D" w14:textId="77777777" w:rsidR="0059455F" w:rsidRDefault="0059455F" w:rsidP="0059455F">
            <w:r>
              <w:t>the results give load addresses:</w:t>
            </w:r>
          </w:p>
          <w:p w14:paraId="1BD56548" w14:textId="77777777" w:rsidR="0059455F" w:rsidRDefault="0059455F" w:rsidP="0059455F">
            <w:r>
              <w:t>0x00000000    golden image</w:t>
            </w:r>
          </w:p>
          <w:p w14:paraId="649B4C4D" w14:textId="77777777" w:rsidR="0059455F" w:rsidRDefault="0059455F" w:rsidP="0059455F">
            <w:r>
              <w:t>0x0097FC00    timer 1</w:t>
            </w:r>
          </w:p>
          <w:p w14:paraId="34CB1B50" w14:textId="77777777" w:rsidR="0059455F" w:rsidRDefault="0059455F" w:rsidP="0059455F">
            <w:r>
              <w:t>0x00980000    multiboot image</w:t>
            </w:r>
          </w:p>
          <w:p w14:paraId="6EE390C5" w14:textId="77777777" w:rsidR="0059455F" w:rsidRDefault="0059455F" w:rsidP="0059455F">
            <w:r>
              <w:t>0x01300000    timer 2</w:t>
            </w:r>
          </w:p>
          <w:p w14:paraId="71E620F4" w14:textId="77777777" w:rsidR="0059455F" w:rsidRDefault="0059455F" w:rsidP="0059455F">
            <w:r>
              <w:t>The images should NOT be compressed, or the script will have to be run again</w:t>
            </w:r>
          </w:p>
          <w:p w14:paraId="0A4826F2" w14:textId="77777777" w:rsidR="00A9412C" w:rsidRDefault="00A9412C" w:rsidP="0059455F"/>
          <w:p w14:paraId="3613B031" w14:textId="77777777" w:rsidR="00A9412C" w:rsidRDefault="00A9412C" w:rsidP="0059455F">
            <w:r>
              <w:t>Having made those images, copy the .BIT files into the folder and issue command:</w:t>
            </w:r>
          </w:p>
          <w:p w14:paraId="407992FD" w14:textId="77777777" w:rsidR="00A9412C" w:rsidRDefault="00A9412C" w:rsidP="0059455F"/>
          <w:p w14:paraId="5731022D" w14:textId="77777777" w:rsidR="00A9412C" w:rsidRDefault="00A9412C" w:rsidP="0059455F">
            <w:proofErr w:type="spellStart"/>
            <w:r w:rsidRPr="00A9412C">
              <w:lastRenderedPageBreak/>
              <w:t>write_cfgmem</w:t>
            </w:r>
            <w:proofErr w:type="spellEnd"/>
            <w:r w:rsidRPr="00A9412C">
              <w:t xml:space="preserve"> -format </w:t>
            </w:r>
            <w:r w:rsidR="007369E0">
              <w:t>bin</w:t>
            </w:r>
            <w:r w:rsidRPr="00A9412C">
              <w:t xml:space="preserve"> -size 32 -interface SPIx1 -</w:t>
            </w:r>
            <w:proofErr w:type="spellStart"/>
            <w:r w:rsidRPr="00A9412C">
              <w:t>loadbit</w:t>
            </w:r>
            <w:proofErr w:type="spellEnd"/>
            <w:r w:rsidRPr="00A9412C">
              <w:t xml:space="preserve"> "up 0x00000000 </w:t>
            </w:r>
            <w:proofErr w:type="spellStart"/>
            <w:r w:rsidRPr="00A9412C">
              <w:t>saturn_top_wrapper_golden.bit</w:t>
            </w:r>
            <w:proofErr w:type="spellEnd"/>
            <w:r w:rsidRPr="00A9412C">
              <w:t xml:space="preserve"> up 0x00980000 </w:t>
            </w:r>
            <w:proofErr w:type="spellStart"/>
            <w:r w:rsidRPr="00A9412C">
              <w:t>saturn_top_wrapper.bit</w:t>
            </w:r>
            <w:proofErr w:type="spellEnd"/>
            <w:r w:rsidRPr="00A9412C">
              <w:t>" -</w:t>
            </w:r>
            <w:proofErr w:type="spellStart"/>
            <w:r w:rsidRPr="00A9412C">
              <w:t>loaddata</w:t>
            </w:r>
            <w:proofErr w:type="spellEnd"/>
            <w:r w:rsidRPr="00A9412C">
              <w:t xml:space="preserve"> "up 0x0097FC00 timer1.bin  up 0x01300000 timer2.bin" </w:t>
            </w:r>
            <w:proofErr w:type="spellStart"/>
            <w:r w:rsidRPr="00A9412C">
              <w:t>saturngolden.bin</w:t>
            </w:r>
            <w:proofErr w:type="spellEnd"/>
            <w:r w:rsidR="007369E0">
              <w:t xml:space="preserve"> -force</w:t>
            </w:r>
          </w:p>
          <w:p w14:paraId="0E18ED9C" w14:textId="77777777" w:rsidR="008916BD" w:rsidRDefault="008916BD" w:rsidP="008916BD">
            <w:r>
              <w:t>#</w:t>
            </w:r>
            <w:r w:rsidRPr="0059455F">
              <w:t xml:space="preserve"> </w:t>
            </w:r>
            <w:r>
              <w:t>BITSTREAM.CONFIG.SPI_BUSWIDTH 1 sets the actual serial load rate</w:t>
            </w:r>
          </w:p>
          <w:p w14:paraId="6D602102" w14:textId="77777777" w:rsidR="008916BD" w:rsidRDefault="008916BD" w:rsidP="008916BD">
            <w:r>
              <w:t xml:space="preserve">#CONFIG_MODE SPIx4 is for </w:t>
            </w:r>
            <w:proofErr w:type="spellStart"/>
            <w:r>
              <w:t>Vivado</w:t>
            </w:r>
            <w:proofErr w:type="spellEnd"/>
            <w:r>
              <w:t xml:space="preserve"> tool to check DRC, but doesn’t set the rate itself.</w:t>
            </w:r>
          </w:p>
          <w:p w14:paraId="1BDF316E" w14:textId="77777777" w:rsidR="008916BD" w:rsidRDefault="008916BD" w:rsidP="008916BD">
            <w:r>
              <w:t>#The advice is to match both settings to the mode you are using.</w:t>
            </w:r>
          </w:p>
          <w:p w14:paraId="7F65A2B0" w14:textId="77777777" w:rsidR="008916BD" w:rsidRDefault="008916BD" w:rsidP="0059455F"/>
          <w:p w14:paraId="28F81E62" w14:textId="035C8603" w:rsidR="008916BD" w:rsidRDefault="008916BD" w:rsidP="0059455F"/>
        </w:tc>
      </w:tr>
    </w:tbl>
    <w:p w14:paraId="6A373C32" w14:textId="6783EFCE" w:rsidR="003D14B3" w:rsidRDefault="00D725D5" w:rsidP="00B15B94">
      <w:r>
        <w:lastRenderedPageBreak/>
        <w:t>The “golden” image being built on 5/3/2023</w:t>
      </w:r>
    </w:p>
    <w:p w14:paraId="4B939ACF" w14:textId="62AC821C" w:rsidR="00D725D5" w:rsidRDefault="00F675DB" w:rsidP="00B15B94">
      <w:r>
        <w:t>The main image address has been set to at address 16Mbyte into the config PROM. The programming app needs to erase the correct half, and program the correct half.</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7E33EA44"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772CB2">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FD292FE" w:rsidR="005A60A6" w:rsidRDefault="00B937ED" w:rsidP="00B937ED">
      <w:pPr>
        <w:pStyle w:val="Caption"/>
        <w:jc w:val="center"/>
      </w:pPr>
      <w:r>
        <w:t xml:space="preserve">Figure </w:t>
      </w:r>
      <w:fldSimple w:instr=" SEQ Figure \* ARABIC ">
        <w:r w:rsidR="00772CB2">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5pt;height:144.45pt" o:ole="">
            <v:imagedata r:id="rId23" o:title=""/>
          </v:shape>
          <o:OLEObject Type="Embed" ProgID="Excel.Sheet.12" ShapeID="_x0000_i1027" DrawAspect="Content" ObjectID="_1795014469"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15pt;height:160.85pt" o:ole="">
            <v:imagedata r:id="rId25" o:title=""/>
          </v:shape>
          <o:OLEObject Type="Embed" ProgID="Excel.Sheet.12" ShapeID="_x0000_i1028" DrawAspect="Content" ObjectID="_1795014470"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3A414554"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772CB2">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9pt;height:462.85pt" o:ole="">
            <v:imagedata r:id="rId28" o:title=""/>
          </v:shape>
          <o:OLEObject Type="Embed" ProgID="Excel.Sheet.12" ShapeID="_x0000_i1029" DrawAspect="Content" ObjectID="_1795014471" r:id="rId29"/>
        </w:object>
      </w:r>
    </w:p>
    <w:p w14:paraId="309B6B15" w14:textId="43E8F567" w:rsidR="002B1403" w:rsidRDefault="002B1403" w:rsidP="002B1403">
      <w:pPr>
        <w:pStyle w:val="Caption"/>
        <w:jc w:val="center"/>
      </w:pPr>
      <w:bookmarkStart w:id="13" w:name="_Ref522790155"/>
      <w:r>
        <w:t xml:space="preserve">Figure </w:t>
      </w:r>
      <w:fldSimple w:instr=" SEQ Figure \* ARABIC ">
        <w:r w:rsidR="00772CB2">
          <w:rPr>
            <w:noProof/>
          </w:rPr>
          <w:t>9</w:t>
        </w:r>
      </w:fldSimple>
      <w:bookmarkEnd w:id="13"/>
      <w:r>
        <w:t>: Decimate by 8 Filter</w:t>
      </w:r>
    </w:p>
    <w:p w14:paraId="4B4EBF2C" w14:textId="2FF6212E" w:rsidR="002B1403" w:rsidRDefault="002B1403" w:rsidP="002B1403">
      <w:r>
        <w:t>From the diagram (</w:t>
      </w:r>
      <w:r>
        <w:fldChar w:fldCharType="begin"/>
      </w:r>
      <w:r>
        <w:instrText xml:space="preserve"> REF _Ref522790155 \h </w:instrText>
      </w:r>
      <w:r>
        <w:fldChar w:fldCharType="separate"/>
      </w:r>
      <w:r w:rsidR="00772CB2">
        <w:t xml:space="preserve">Figure </w:t>
      </w:r>
      <w:r w:rsidR="00772CB2">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95014479"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7B5C87BE" w:rsidR="00656155" w:rsidRPr="00656155" w:rsidRDefault="0005082E" w:rsidP="00656155">
      <w:r>
        <w:t>The</w:t>
      </w:r>
      <w:r w:rsidR="00656155">
        <w:t xml:space="preserve"> receiver </w:t>
      </w:r>
      <w:r>
        <w:t xml:space="preserve">currently </w:t>
      </w:r>
      <w:r w:rsidR="00656155">
        <w:t xml:space="preserve">contains </w:t>
      </w:r>
      <w:r w:rsidR="00B439B2">
        <w:t>10</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B439B2">
        <w:t>10</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718A2605"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772CB2">
        <w:t xml:space="preserve">Figure </w:t>
      </w:r>
      <w:r w:rsidR="00772CB2">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772CB2">
        <w:t xml:space="preserve">Figure </w:t>
      </w:r>
      <w:r w:rsidR="00772CB2">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r w:rsidR="005E5056">
        <w:t xml:space="preserve">A single DDC is implemented in block design ddc_block.bd; this is then imported into the main block design as a block design container.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68C4B77D" w:rsidR="0005082E" w:rsidRPr="0005082E" w:rsidRDefault="000A0D9D" w:rsidP="000A0D9D">
      <w:pPr>
        <w:pStyle w:val="Caption"/>
      </w:pPr>
      <w:bookmarkStart w:id="14" w:name="_Ref71732774"/>
      <w:r>
        <w:t xml:space="preserve">Figure </w:t>
      </w:r>
      <w:fldSimple w:instr=" SEQ Figure \* ARABIC ">
        <w:r w:rsidR="00772CB2">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77B5F15D" w:rsidR="003A582C" w:rsidRPr="003A582C" w:rsidRDefault="00653C40" w:rsidP="00653C40">
      <w:pPr>
        <w:pStyle w:val="Caption"/>
        <w:jc w:val="center"/>
      </w:pPr>
      <w:bookmarkStart w:id="15" w:name="_Ref71732784"/>
      <w:r>
        <w:t xml:space="preserve">Figure </w:t>
      </w:r>
      <w:fldSimple w:instr=" SEQ Figure \* ARABIC ">
        <w:r w:rsidR="00772CB2">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6"/>
        </w:numPr>
      </w:pPr>
      <w:r>
        <w:t>Input samples are chosen from 4 sources according to the channel select bits. Sources available are:</w:t>
      </w:r>
    </w:p>
    <w:p w14:paraId="66CBD9A7" w14:textId="77777777" w:rsidR="00B56373" w:rsidRDefault="00B56373">
      <w:pPr>
        <w:pStyle w:val="ListParagraph"/>
        <w:numPr>
          <w:ilvl w:val="1"/>
          <w:numId w:val="16"/>
        </w:numPr>
      </w:pPr>
      <w:r>
        <w:t>ADC1</w:t>
      </w:r>
    </w:p>
    <w:p w14:paraId="3569C671" w14:textId="77777777" w:rsidR="00B56373" w:rsidRDefault="00B56373">
      <w:pPr>
        <w:pStyle w:val="ListParagraph"/>
        <w:numPr>
          <w:ilvl w:val="1"/>
          <w:numId w:val="16"/>
        </w:numPr>
      </w:pPr>
      <w:r>
        <w:t>ADC2</w:t>
      </w:r>
    </w:p>
    <w:p w14:paraId="35EEB0AC" w14:textId="77777777" w:rsidR="00B56373" w:rsidRDefault="00B56373">
      <w:pPr>
        <w:pStyle w:val="ListParagraph"/>
        <w:numPr>
          <w:ilvl w:val="1"/>
          <w:numId w:val="16"/>
        </w:numPr>
      </w:pPr>
      <w:r>
        <w:t>TX samples that go to the DAC</w:t>
      </w:r>
    </w:p>
    <w:p w14:paraId="20FC853C" w14:textId="77777777" w:rsidR="00B56373" w:rsidRDefault="00B56373">
      <w:pPr>
        <w:pStyle w:val="ListParagraph"/>
        <w:numPr>
          <w:ilvl w:val="1"/>
          <w:numId w:val="16"/>
        </w:numPr>
      </w:pPr>
      <w:r>
        <w:t>A “test sources” DDS</w:t>
      </w:r>
    </w:p>
    <w:p w14:paraId="129024F8" w14:textId="55FFC8BB" w:rsidR="00B56373" w:rsidRDefault="00B56373">
      <w:pPr>
        <w:pStyle w:val="ListParagraph"/>
        <w:numPr>
          <w:ilvl w:val="0"/>
          <w:numId w:val="16"/>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6"/>
        </w:numPr>
      </w:pPr>
      <w:r>
        <w:t>SFDR 95dB (implies 16 bit I/Q output)</w:t>
      </w:r>
    </w:p>
    <w:p w14:paraId="3C278736" w14:textId="77777777" w:rsidR="00B56373" w:rsidRDefault="00B56373">
      <w:pPr>
        <w:pStyle w:val="ListParagraph"/>
        <w:numPr>
          <w:ilvl w:val="1"/>
          <w:numId w:val="16"/>
        </w:numPr>
      </w:pPr>
      <w:r>
        <w:t>Frequency resolution 0.05Hz (implies 32 bit phase accumulator)</w:t>
      </w:r>
    </w:p>
    <w:p w14:paraId="46264A7E" w14:textId="723F7BB7" w:rsidR="003603E0" w:rsidRDefault="003603E0">
      <w:pPr>
        <w:pStyle w:val="ListParagraph"/>
        <w:numPr>
          <w:ilvl w:val="1"/>
          <w:numId w:val="16"/>
        </w:numPr>
      </w:pPr>
      <w:r>
        <w:t>For CW, the frequency needs to be adjusted by +/- sidetone depending on sideband.</w:t>
      </w:r>
    </w:p>
    <w:p w14:paraId="537B04D9" w14:textId="77777777" w:rsidR="00B56373" w:rsidRDefault="00B56373">
      <w:pPr>
        <w:pStyle w:val="ListParagraph"/>
        <w:numPr>
          <w:ilvl w:val="0"/>
          <w:numId w:val="16"/>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6"/>
        </w:numPr>
      </w:pPr>
      <w:r>
        <w:t>16+16 bit I/Q inputs</w:t>
      </w:r>
    </w:p>
    <w:p w14:paraId="10E0797F" w14:textId="77777777" w:rsidR="00B56373" w:rsidRDefault="00B56373">
      <w:pPr>
        <w:pStyle w:val="ListParagraph"/>
        <w:numPr>
          <w:ilvl w:val="1"/>
          <w:numId w:val="16"/>
        </w:numPr>
      </w:pPr>
      <w:r>
        <w:t>16+16 bit I/Q outputs</w:t>
      </w:r>
    </w:p>
    <w:p w14:paraId="0EA1A899" w14:textId="0645A700" w:rsidR="00B56373" w:rsidRDefault="00B56373">
      <w:pPr>
        <w:pStyle w:val="ListParagraph"/>
        <w:numPr>
          <w:ilvl w:val="1"/>
          <w:numId w:val="16"/>
        </w:numPr>
      </w:pPr>
      <w:r>
        <w:t xml:space="preserve">Set to </w:t>
      </w:r>
      <w:r w:rsidR="006273AF">
        <w:t>random rounding of</w:t>
      </w:r>
      <w:r>
        <w:t xml:space="preserve"> output </w:t>
      </w:r>
      <w:r w:rsidR="007D30BC">
        <w:t>data width</w:t>
      </w:r>
      <w:r w:rsidR="00B439B2">
        <w:t xml:space="preserve"> 24 bits</w:t>
      </w:r>
      <w:r w:rsidR="007D30BC">
        <w:t xml:space="preserve"> </w:t>
      </w:r>
    </w:p>
    <w:p w14:paraId="6ACDB68B" w14:textId="77777777" w:rsidR="00B56373" w:rsidRDefault="007D30BC">
      <w:pPr>
        <w:pStyle w:val="ListParagraph"/>
        <w:numPr>
          <w:ilvl w:val="0"/>
          <w:numId w:val="16"/>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FBAC9A6" w:rsidR="005A6A98" w:rsidRDefault="005A6A98">
      <w:pPr>
        <w:pStyle w:val="ListParagraph"/>
        <w:numPr>
          <w:ilvl w:val="0"/>
          <w:numId w:val="16"/>
        </w:numPr>
      </w:pPr>
      <w:r>
        <w:t>The complex sample stream is split into two separate scalar streams</w:t>
      </w:r>
      <w:r w:rsidR="00831B8B">
        <w:t xml:space="preserve"> for the individual CIC filters</w:t>
      </w:r>
    </w:p>
    <w:p w14:paraId="7DD1D11E" w14:textId="6A2CC642" w:rsidR="007D30BC" w:rsidRDefault="00831B8B">
      <w:pPr>
        <w:pStyle w:val="ListParagraph"/>
        <w:numPr>
          <w:ilvl w:val="0"/>
          <w:numId w:val="16"/>
        </w:numPr>
      </w:pPr>
      <w:r>
        <w:t>Each stream is filtered</w:t>
      </w:r>
      <w:r w:rsidR="007D30BC">
        <w:t>, with decimation set in binary steps from 10 to 320 depending on required final sample rate. The CIC parameters of the core are:</w:t>
      </w:r>
    </w:p>
    <w:p w14:paraId="75506534" w14:textId="77777777" w:rsidR="007D30BC" w:rsidRDefault="007D30BC">
      <w:pPr>
        <w:pStyle w:val="ListParagraph"/>
        <w:numPr>
          <w:ilvl w:val="1"/>
          <w:numId w:val="16"/>
        </w:numPr>
      </w:pPr>
      <w:r>
        <w:t xml:space="preserve">6 </w:t>
      </w:r>
      <w:r w:rsidR="00D11B3F">
        <w:t>CIC</w:t>
      </w:r>
      <w:r>
        <w:t xml:space="preserve"> stages</w:t>
      </w:r>
    </w:p>
    <w:p w14:paraId="28477F18" w14:textId="77777777" w:rsidR="007D30BC" w:rsidRDefault="007D30BC">
      <w:pPr>
        <w:pStyle w:val="ListParagraph"/>
        <w:numPr>
          <w:ilvl w:val="1"/>
          <w:numId w:val="16"/>
        </w:numPr>
      </w:pPr>
      <w:r>
        <w:t>Differential delay = 1</w:t>
      </w:r>
    </w:p>
    <w:p w14:paraId="06D5037A" w14:textId="77777777" w:rsidR="00831B8B" w:rsidRDefault="00831B8B">
      <w:pPr>
        <w:pStyle w:val="ListParagraph"/>
        <w:numPr>
          <w:ilvl w:val="1"/>
          <w:numId w:val="16"/>
        </w:numPr>
      </w:pPr>
      <w:r>
        <w:t>Input width = 24 bits</w:t>
      </w:r>
    </w:p>
    <w:p w14:paraId="470D6B20" w14:textId="36A617CC" w:rsidR="00DC1ADF" w:rsidRDefault="00DC1ADF">
      <w:pPr>
        <w:pStyle w:val="ListParagraph"/>
        <w:numPr>
          <w:ilvl w:val="1"/>
          <w:numId w:val="16"/>
        </w:numPr>
      </w:pPr>
      <w:r>
        <w:t>truncation</w:t>
      </w:r>
    </w:p>
    <w:p w14:paraId="59E3714B" w14:textId="7805853A" w:rsidR="005A6A98" w:rsidRDefault="005A6A98">
      <w:pPr>
        <w:pStyle w:val="ListParagraph"/>
        <w:numPr>
          <w:ilvl w:val="1"/>
          <w:numId w:val="16"/>
        </w:numPr>
      </w:pPr>
      <w:r>
        <w:lastRenderedPageBreak/>
        <w:t xml:space="preserve">Output data width = </w:t>
      </w:r>
      <w:r w:rsidR="00831B8B">
        <w:t>32</w:t>
      </w:r>
      <w:r>
        <w:t xml:space="preserve"> bits</w:t>
      </w:r>
    </w:p>
    <w:p w14:paraId="6A6481F4" w14:textId="7E81C270" w:rsidR="00831B8B" w:rsidRDefault="00831B8B">
      <w:pPr>
        <w:pStyle w:val="ListParagraph"/>
        <w:numPr>
          <w:ilvl w:val="0"/>
          <w:numId w:val="16"/>
        </w:numPr>
      </w:pPr>
      <w:r>
        <w:t>The FPGA has 25x18 multipliers; input word width into the FIR filter is a significant call upon the FPGA resources. 25 bits of output data are selected for the FIR filter: bits 29:</w:t>
      </w:r>
      <w:r w:rsidR="007A642A">
        <w:t>5</w:t>
      </w:r>
      <w:r>
        <w:t>.</w:t>
      </w:r>
    </w:p>
    <w:p w14:paraId="70A2606D" w14:textId="77777777" w:rsidR="00831B8B" w:rsidRDefault="005A6A98">
      <w:pPr>
        <w:pStyle w:val="ListParagraph"/>
        <w:numPr>
          <w:ilvl w:val="0"/>
          <w:numId w:val="16"/>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831B8B">
        <w:t>This has been found by experimentation to use fewer resources that two separate filters, but numerically makes no difference.</w:t>
      </w:r>
    </w:p>
    <w:p w14:paraId="3C20261D" w14:textId="28382630" w:rsidR="00831B8B" w:rsidRDefault="00E02499">
      <w:pPr>
        <w:pStyle w:val="ListParagraph"/>
        <w:numPr>
          <w:ilvl w:val="0"/>
          <w:numId w:val="16"/>
        </w:numPr>
      </w:pPr>
      <w:r>
        <w:t xml:space="preserve">The coefficients were </w:t>
      </w:r>
      <w:r w:rsidR="00831B8B">
        <w:t xml:space="preserve">originally </w:t>
      </w:r>
      <w:r>
        <w:t>generated using a web filter design site, and converted to .</w:t>
      </w:r>
      <w:proofErr w:type="spellStart"/>
      <w:r>
        <w:t>coe</w:t>
      </w:r>
      <w:proofErr w:type="spellEnd"/>
      <w:r>
        <w:t xml:space="preserve"> format using an excel spreadsheet. </w:t>
      </w:r>
      <w:r w:rsidR="00831B8B">
        <w:t>More recently Warren Pratt has designed a filter with CI</w:t>
      </w:r>
      <w:r w:rsidR="003427B6">
        <w:t>C</w:t>
      </w:r>
      <w:r w:rsidR="00831B8B">
        <w:t xml:space="preserve"> equalisation, increasing the gain slightly towards the edge of the filter passband. </w:t>
      </w:r>
      <w:r>
        <w:t xml:space="preserve">The core takes floating point coefficients, and normalises them. </w:t>
      </w:r>
    </w:p>
    <w:p w14:paraId="057E1F38" w14:textId="6D038C09" w:rsidR="005A6A98" w:rsidRDefault="005A6A98">
      <w:pPr>
        <w:pStyle w:val="ListParagraph"/>
        <w:numPr>
          <w:ilvl w:val="0"/>
          <w:numId w:val="16"/>
        </w:numPr>
      </w:pPr>
      <w:r>
        <w:t>The FIR parameters are as follows:</w:t>
      </w:r>
    </w:p>
    <w:p w14:paraId="52805A12" w14:textId="25CC7C7D" w:rsidR="00481AF8" w:rsidRDefault="00831B8B">
      <w:pPr>
        <w:pStyle w:val="ListParagraph"/>
        <w:numPr>
          <w:ilvl w:val="1"/>
          <w:numId w:val="16"/>
        </w:numPr>
      </w:pPr>
      <w:r>
        <w:t>1024</w:t>
      </w:r>
      <w:r w:rsidR="00481AF8">
        <w:t xml:space="preserve"> taps</w:t>
      </w:r>
    </w:p>
    <w:p w14:paraId="210C3D42" w14:textId="0B41B845" w:rsidR="005A6A98" w:rsidRDefault="005A6A98">
      <w:pPr>
        <w:pStyle w:val="ListParagraph"/>
        <w:numPr>
          <w:ilvl w:val="1"/>
          <w:numId w:val="16"/>
        </w:numPr>
      </w:pPr>
      <w:r>
        <w:t xml:space="preserve">Coefficient file: </w:t>
      </w:r>
      <w:r w:rsidR="00DC1ADF">
        <w:t>tx1024cfirimpulse</w:t>
      </w:r>
      <w:r w:rsidRPr="005A6A98">
        <w:t>.coe</w:t>
      </w:r>
      <w:r w:rsidR="00832CC7">
        <w:t xml:space="preserve"> (yes I know it says TX!)</w:t>
      </w:r>
    </w:p>
    <w:p w14:paraId="6D96C2D9" w14:textId="77777777" w:rsidR="00832CC7" w:rsidRDefault="00832CC7">
      <w:pPr>
        <w:pStyle w:val="ListParagraph"/>
        <w:numPr>
          <w:ilvl w:val="1"/>
          <w:numId w:val="16"/>
        </w:numPr>
      </w:pPr>
      <w:r>
        <w:t>Decimate by 8</w:t>
      </w:r>
    </w:p>
    <w:p w14:paraId="37F47ECB" w14:textId="77777777" w:rsidR="00831B8B" w:rsidRDefault="00831B8B">
      <w:pPr>
        <w:pStyle w:val="ListParagraph"/>
        <w:numPr>
          <w:ilvl w:val="1"/>
          <w:numId w:val="16"/>
        </w:numPr>
      </w:pPr>
      <w:r>
        <w:t>Input width 25 bits</w:t>
      </w:r>
    </w:p>
    <w:p w14:paraId="4BBDEFAC" w14:textId="07CEA977" w:rsidR="00832CC7" w:rsidRDefault="00832CC7">
      <w:pPr>
        <w:pStyle w:val="ListParagraph"/>
        <w:numPr>
          <w:ilvl w:val="1"/>
          <w:numId w:val="16"/>
        </w:numPr>
      </w:pPr>
      <w:r>
        <w:t xml:space="preserve">Coefficient width </w:t>
      </w:r>
      <w:r w:rsidR="00831B8B">
        <w:t>18</w:t>
      </w:r>
      <w:r>
        <w:t xml:space="preserve"> bits, fractional bits 2</w:t>
      </w:r>
      <w:r w:rsidR="00831B8B">
        <w:t>0</w:t>
      </w:r>
    </w:p>
    <w:p w14:paraId="1E47E996" w14:textId="1299F084" w:rsidR="00831B8B" w:rsidRDefault="00831B8B">
      <w:pPr>
        <w:pStyle w:val="ListParagraph"/>
        <w:numPr>
          <w:ilvl w:val="1"/>
          <w:numId w:val="16"/>
        </w:numPr>
      </w:pPr>
      <w:r>
        <w:t>Output rounding is “</w:t>
      </w:r>
      <w:r w:rsidR="006273AF">
        <w:t>non symmetric rounding up</w:t>
      </w:r>
      <w:r>
        <w:t>”</w:t>
      </w:r>
    </w:p>
    <w:p w14:paraId="50A0889A" w14:textId="584FC894" w:rsidR="00832CC7" w:rsidRDefault="00832CC7">
      <w:pPr>
        <w:pStyle w:val="ListParagraph"/>
        <w:numPr>
          <w:ilvl w:val="1"/>
          <w:numId w:val="16"/>
        </w:numPr>
      </w:pPr>
      <w:r>
        <w:t>Output width 2</w:t>
      </w:r>
      <w:r w:rsidR="00831B8B">
        <w:t>7</w:t>
      </w:r>
      <w:r>
        <w:t xml:space="preserve"> bits</w:t>
      </w:r>
    </w:p>
    <w:p w14:paraId="39A56419" w14:textId="0BD08124" w:rsidR="00832CC7" w:rsidRDefault="00832CC7">
      <w:pPr>
        <w:pStyle w:val="ListParagraph"/>
        <w:numPr>
          <w:ilvl w:val="0"/>
          <w:numId w:val="16"/>
        </w:numPr>
      </w:pPr>
      <w:r>
        <w:t xml:space="preserve">The output data is limited to 24 bits by taking </w:t>
      </w:r>
      <w:r w:rsidR="007A642A">
        <w:t>bits [23:0]</w:t>
      </w:r>
      <w:r>
        <w:t>.</w:t>
      </w:r>
    </w:p>
    <w:p w14:paraId="3807C741" w14:textId="73EA93DB" w:rsidR="005A6A98" w:rsidRDefault="00832CC7">
      <w:pPr>
        <w:pStyle w:val="ListParagraph"/>
        <w:numPr>
          <w:ilvl w:val="0"/>
          <w:numId w:val="16"/>
        </w:numPr>
      </w:pPr>
      <w:r>
        <w:t xml:space="preserve">The single stream is expanded back to an I/Q stream giving 24+24 bit I/Q data at the required final sample rate. </w:t>
      </w:r>
    </w:p>
    <w:p w14:paraId="09373BC3" w14:textId="42E12A7C" w:rsidR="00842765" w:rsidRDefault="00842765">
      <w:pPr>
        <w:pStyle w:val="ListParagraph"/>
        <w:numPr>
          <w:ilvl w:val="0"/>
          <w:numId w:val="16"/>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w:t>
      </w:r>
      <w:r w:rsidR="00831B8B">
        <w:t xml:space="preserve"> I/Q output </w:t>
      </w:r>
      <w:r>
        <w:t xml:space="preserve">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624CB500" w:rsidR="009D2372" w:rsidRDefault="009D2372" w:rsidP="00AB3122">
      <w:r>
        <w:t xml:space="preserve">Each </w:t>
      </w:r>
      <w:r w:rsidR="00E02499">
        <w:t>DDC</w:t>
      </w:r>
      <w:r>
        <w:t xml:space="preserve"> FIR </w:t>
      </w:r>
      <w:r w:rsidR="00E02499">
        <w:t xml:space="preserve">uses </w:t>
      </w:r>
      <w:r w:rsidR="00831B8B">
        <w:t>2</w:t>
      </w:r>
      <w:r w:rsidR="00DC1ADF">
        <w:t>9</w:t>
      </w:r>
      <w:r>
        <w:t xml:space="preserve"> DSP</w:t>
      </w:r>
      <w:r w:rsidR="00E02499">
        <w:t xml:space="preserve">48 slices and </w:t>
      </w:r>
      <w:r w:rsidR="00DC1ADF">
        <w:t>26</w:t>
      </w:r>
      <w:r w:rsidR="00772814">
        <w:t xml:space="preserve">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fit combinatorial logic well</w:t>
      </w:r>
      <w:r w:rsidR="00D51576">
        <w:t xml:space="preserve">. </w:t>
      </w:r>
    </w:p>
    <w:p w14:paraId="34941660" w14:textId="499EF60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t>
      </w:r>
      <w:r w:rsidR="00C623F4">
        <w:t>The test bench collects bit-true integer I/Q samples into a file. An Octave script is used to plot those samples to view the downconverte</w:t>
      </w:r>
      <w:r w:rsidR="007A16E8">
        <w:t>d</w:t>
      </w:r>
      <w:r w:rsidR="00C623F4">
        <w:t xml:space="preserve"> spectrum.</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760113C5" w:rsidR="00513FE5" w:rsidRDefault="00513FE5" w:rsidP="00513FE5">
      <w:r>
        <w:t xml:space="preserve">ADC overflow is detected and latched: see section </w:t>
      </w:r>
      <w:r>
        <w:fldChar w:fldCharType="begin"/>
      </w:r>
      <w:r>
        <w:instrText xml:space="preserve"> REF _Ref78915732 \r \h </w:instrText>
      </w:r>
      <w:r>
        <w:fldChar w:fldCharType="separate"/>
      </w:r>
      <w:r w:rsidR="00772CB2">
        <w:t>9.1.5</w:t>
      </w:r>
      <w:r>
        <w:fldChar w:fldCharType="end"/>
      </w:r>
      <w:r>
        <w:t>.</w:t>
      </w:r>
    </w:p>
    <w:p w14:paraId="0B3E9742" w14:textId="69562695" w:rsidR="00513FE5" w:rsidRDefault="00513FE5" w:rsidP="00513FE5">
      <w:r>
        <w:lastRenderedPageBreak/>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772CB2">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w:t>
            </w:r>
            <w:proofErr w:type="spellStart"/>
            <w:r>
              <w:t>KHz</w:t>
            </w:r>
            <w:proofErr w:type="spellEnd"/>
            <w:r>
              <w:t xml:space="preserve">; </w:t>
            </w:r>
          </w:p>
          <w:p w14:paraId="4BC540AC" w14:textId="77777777" w:rsidR="007E306E" w:rsidRDefault="007E306E" w:rsidP="007E306E">
            <w:pPr>
              <w:keepNext/>
            </w:pPr>
            <w:r>
              <w:t xml:space="preserve">5: 768 </w:t>
            </w:r>
            <w:proofErr w:type="spellStart"/>
            <w:r>
              <w:t>KHz</w:t>
            </w:r>
            <w:proofErr w:type="spell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r>
              <w:t>DDCInSel</w:t>
            </w:r>
            <w:proofErr w:type="spell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r>
              <w:t>DDCInSel</w:t>
            </w:r>
            <w:proofErr w:type="spell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r>
              <w:t>DDCInSel</w:t>
            </w:r>
            <w:proofErr w:type="spellEnd"/>
            <w:r>
              <w:t>(</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r>
              <w:t>DDCInSel</w:t>
            </w:r>
            <w:proofErr w:type="spellEnd"/>
            <w:r>
              <w:t>(</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r>
              <w:t>DDCInSel</w:t>
            </w:r>
            <w:proofErr w:type="spellEnd"/>
            <w:r>
              <w:t>(</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r>
              <w:t>DDCInSel</w:t>
            </w:r>
            <w:proofErr w:type="spellEnd"/>
            <w:r>
              <w:t>(</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r>
              <w:t>DDCInSel</w:t>
            </w:r>
            <w:proofErr w:type="spellEnd"/>
            <w:r>
              <w:t>(</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r>
              <w:t>DDCInSel</w:t>
            </w:r>
            <w:proofErr w:type="spellEnd"/>
            <w:r>
              <w:t>(</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r>
              <w:t>DDCInSel</w:t>
            </w:r>
            <w:proofErr w:type="spellEnd"/>
            <w:r>
              <w:t>(</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r>
              <w:t>DDCInSel</w:t>
            </w:r>
            <w:proofErr w:type="spellEnd"/>
            <w:r>
              <w:t>(</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r>
              <w:t>DDCInSel</w:t>
            </w:r>
            <w:proofErr w:type="spell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r>
              <w:t>RXTestTune</w:t>
            </w:r>
            <w:proofErr w:type="spell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5C781B4D" w:rsidR="007F7FC0" w:rsidRDefault="007F7FC0" w:rsidP="000B0F77">
      <w:r>
        <w:lastRenderedPageBreak/>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772CB2">
        <w:t>9.1.5</w:t>
      </w:r>
      <w:r>
        <w:fldChar w:fldCharType="end"/>
      </w:r>
      <w:r>
        <w:t>.</w:t>
      </w:r>
    </w:p>
    <w:p w14:paraId="45E7F951" w14:textId="77777777" w:rsidR="002122F8" w:rsidRDefault="002122F8" w:rsidP="00193407">
      <w:pPr>
        <w:pStyle w:val="Heading2"/>
      </w:pPr>
      <w:r>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D68F4C4" w:rsidR="00132D3D" w:rsidRDefault="00132D3D" w:rsidP="00132D3D">
      <w:r>
        <w:t xml:space="preserve">The TX uses the same approach; interpolate by 8 FIR then a CIC interpolator. </w:t>
      </w:r>
      <w:r w:rsidR="003603E0">
        <w:t xml:space="preserve">An I/Q modulating input is derived from one of 4 sources: DSR client app I/Q samples, CW ramp or two test options. </w:t>
      </w:r>
      <w:r>
        <w:t xml:space="preserve">For CW TX, </w:t>
      </w:r>
      <w:r w:rsidR="003603E0">
        <w:t>a keyer ramp is generated from 0.0 to 1.0 amplitude. The I/Q modulation is I=ramp, Q=0. S</w:t>
      </w:r>
      <w:r w:rsidR="00A25105">
        <w:t>idetone is generated using a DDS</w:t>
      </w:r>
      <w:r w:rsidR="003603E0">
        <w:t xml:space="preserve"> which is multiplied by the keyer ramp</w:t>
      </w:r>
      <w:r>
        <w:t xml:space="preserve">. </w:t>
      </w:r>
    </w:p>
    <w:p w14:paraId="7764293F" w14:textId="2EF26FB2" w:rsidR="00132D3D" w:rsidRDefault="00132D3D" w:rsidP="00132D3D">
      <w:r>
        <w:t xml:space="preserve">For protocol 1 the TX sample rate is 48KHz, 16+16 bit I/Q. For Protocol 2 it is 192KHz, 24 + 24 bit I/Q. </w:t>
      </w:r>
    </w:p>
    <w:p w14:paraId="588F5557" w14:textId="6BC8A888"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772CB2">
        <w:t xml:space="preserve">Figure </w:t>
      </w:r>
      <w:r w:rsidR="00772CB2">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772CB2">
        <w:t xml:space="preserve">Figure </w:t>
      </w:r>
      <w:r w:rsidR="00772CB2">
        <w:rPr>
          <w:noProof/>
        </w:rPr>
        <w:t>13</w:t>
      </w:r>
      <w:r w:rsidR="002A1E83">
        <w:fldChar w:fldCharType="end"/>
      </w:r>
      <w:r>
        <w:t xml:space="preserve">. </w:t>
      </w:r>
    </w:p>
    <w:p w14:paraId="0DC9C366" w14:textId="1FD86FA7" w:rsidR="00884111" w:rsidRDefault="00043B57" w:rsidP="00884111">
      <w:pPr>
        <w:keepNext/>
      </w:pPr>
      <w:r w:rsidRPr="00043B57">
        <w:rPr>
          <w:noProof/>
        </w:rPr>
        <w:drawing>
          <wp:inline distT="0" distB="0" distL="0" distR="0" wp14:anchorId="4D4014DC" wp14:editId="50BF93E9">
            <wp:extent cx="6120130" cy="2183130"/>
            <wp:effectExtent l="0" t="0" r="0" b="7620"/>
            <wp:docPr id="1857191756" name="Picture 1" descr="A diagram of a computer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191756" name="Picture 1" descr="A diagram of a computer system&#10;&#10;Description automatically generated"/>
                    <pic:cNvPicPr/>
                  </pic:nvPicPr>
                  <pic:blipFill>
                    <a:blip r:embed="rId34"/>
                    <a:stretch>
                      <a:fillRect/>
                    </a:stretch>
                  </pic:blipFill>
                  <pic:spPr>
                    <a:xfrm>
                      <a:off x="0" y="0"/>
                      <a:ext cx="6120130" cy="2183130"/>
                    </a:xfrm>
                    <a:prstGeom prst="rect">
                      <a:avLst/>
                    </a:prstGeom>
                  </pic:spPr>
                </pic:pic>
              </a:graphicData>
            </a:graphic>
          </wp:inline>
        </w:drawing>
      </w:r>
    </w:p>
    <w:p w14:paraId="1059DCE6" w14:textId="5A234443" w:rsidR="0005082E" w:rsidRPr="0005082E" w:rsidRDefault="00884111" w:rsidP="00884111">
      <w:pPr>
        <w:pStyle w:val="Caption"/>
        <w:jc w:val="center"/>
      </w:pPr>
      <w:bookmarkStart w:id="18" w:name="_Ref71738661"/>
      <w:r>
        <w:t xml:space="preserve">Figure </w:t>
      </w:r>
      <w:fldSimple w:instr=" SEQ Figure \* ARABIC ">
        <w:r w:rsidR="00772CB2">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4.05pt;height:312.3pt" o:ole="">
            <v:imagedata r:id="rId35" o:title=""/>
          </v:shape>
          <o:OLEObject Type="Embed" ProgID="Visio.Drawing.11" ShapeID="_x0000_i1031" DrawAspect="Content" ObjectID="_1795014472" r:id="rId36"/>
        </w:object>
      </w:r>
    </w:p>
    <w:p w14:paraId="5060BEFD" w14:textId="4653BE5B" w:rsidR="001B7503" w:rsidRDefault="00653C40" w:rsidP="00653C40">
      <w:pPr>
        <w:pStyle w:val="Caption"/>
        <w:jc w:val="center"/>
      </w:pPr>
      <w:bookmarkStart w:id="19" w:name="_Ref71738668"/>
      <w:r>
        <w:t xml:space="preserve">Figure </w:t>
      </w:r>
      <w:fldSimple w:instr=" SEQ Figure \* ARABIC ">
        <w:r w:rsidR="00772CB2">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7"/>
        </w:numPr>
      </w:pPr>
      <w:r>
        <w:t>I/Q modulation samples are selected from 1 of 4 sources:</w:t>
      </w:r>
    </w:p>
    <w:p w14:paraId="203B5538" w14:textId="77777777" w:rsidR="00481AF8" w:rsidRDefault="00481AF8">
      <w:pPr>
        <w:pStyle w:val="ListParagraph"/>
        <w:numPr>
          <w:ilvl w:val="1"/>
          <w:numId w:val="17"/>
        </w:numPr>
      </w:pPr>
      <w:r>
        <w:t>The TX samples from the DSP application (</w:t>
      </w:r>
      <w:proofErr w:type="spellStart"/>
      <w:r>
        <w:t>eg</w:t>
      </w:r>
      <w:proofErr w:type="spellEnd"/>
      <w:r>
        <w:t xml:space="preserve"> Thetis)</w:t>
      </w:r>
    </w:p>
    <w:p w14:paraId="1F4103D6" w14:textId="77777777" w:rsidR="00481AF8" w:rsidRDefault="00481AF8">
      <w:pPr>
        <w:pStyle w:val="ListParagraph"/>
        <w:numPr>
          <w:ilvl w:val="1"/>
          <w:numId w:val="17"/>
        </w:numPr>
      </w:pPr>
      <w:r>
        <w:t>A test DDS source;</w:t>
      </w:r>
    </w:p>
    <w:p w14:paraId="1C3CEEF4" w14:textId="77777777" w:rsidR="00481AF8" w:rsidRDefault="00481AF8">
      <w:pPr>
        <w:pStyle w:val="ListParagraph"/>
        <w:numPr>
          <w:ilvl w:val="1"/>
          <w:numId w:val="17"/>
        </w:numPr>
      </w:pPr>
      <w:r>
        <w:t>A CW keyer;</w:t>
      </w:r>
    </w:p>
    <w:p w14:paraId="68A7C1AF" w14:textId="77777777" w:rsidR="00481AF8" w:rsidRDefault="00481AF8">
      <w:pPr>
        <w:pStyle w:val="ListParagraph"/>
        <w:numPr>
          <w:ilvl w:val="1"/>
          <w:numId w:val="17"/>
        </w:numPr>
      </w:pPr>
      <w:r>
        <w:t>A fixed amplitude, 0Hz sample.</w:t>
      </w:r>
    </w:p>
    <w:p w14:paraId="06BE3583" w14:textId="67EEE4A8" w:rsidR="00481AF8" w:rsidRDefault="00481AF8">
      <w:pPr>
        <w:pStyle w:val="ListParagraph"/>
        <w:numPr>
          <w:ilvl w:val="0"/>
          <w:numId w:val="17"/>
        </w:numPr>
      </w:pPr>
      <w:r>
        <w:t>The I/Q samples are multiplexed into a single scalar data stream</w:t>
      </w:r>
      <w:r w:rsidR="00043B57">
        <w:t xml:space="preserve"> to use a single FIR filter IP block, which processes two interleaved sample streams. </w:t>
      </w:r>
    </w:p>
    <w:p w14:paraId="4A179B63" w14:textId="13AC5AAF" w:rsidR="00481AF8" w:rsidRDefault="00481AF8">
      <w:pPr>
        <w:pStyle w:val="ListParagraph"/>
        <w:numPr>
          <w:ilvl w:val="0"/>
          <w:numId w:val="17"/>
        </w:numPr>
      </w:pPr>
      <w:r>
        <w:t>A</w:t>
      </w:r>
      <w:r w:rsidR="00D11B3F">
        <w:t>n</w:t>
      </w:r>
      <w:r>
        <w:t xml:space="preserve"> interpolating FIR filter bandwidth limits the samples and increases the same rate. Like the RX, the FIR filter </w:t>
      </w:r>
      <w:r w:rsidR="00043B57">
        <w:t>w</w:t>
      </w:r>
      <w:r>
        <w:t xml:space="preserve">as designed </w:t>
      </w:r>
      <w:r w:rsidR="00043B57">
        <w:t>by Warren and includes a CIC equaliser.</w:t>
      </w:r>
      <w:r>
        <w:t xml:space="preserve"> The FIR filter parameters are:</w:t>
      </w:r>
    </w:p>
    <w:p w14:paraId="06B0F2AB" w14:textId="7F447324" w:rsidR="00D11B3F" w:rsidRDefault="00D11B3F">
      <w:pPr>
        <w:pStyle w:val="ListParagraph"/>
        <w:numPr>
          <w:ilvl w:val="1"/>
          <w:numId w:val="17"/>
        </w:numPr>
      </w:pPr>
      <w:r>
        <w:t xml:space="preserve">Input sample width </w:t>
      </w:r>
      <w:r w:rsidR="00043B57">
        <w:t>24</w:t>
      </w:r>
      <w:r>
        <w:t xml:space="preserve"> </w:t>
      </w:r>
      <w:r w:rsidR="00043B57">
        <w:t>b</w:t>
      </w:r>
      <w:r>
        <w:t>its</w:t>
      </w:r>
    </w:p>
    <w:p w14:paraId="4D5A4B75" w14:textId="39BEF4A6" w:rsidR="00481AF8" w:rsidRDefault="00043B57">
      <w:pPr>
        <w:pStyle w:val="ListParagraph"/>
        <w:numPr>
          <w:ilvl w:val="1"/>
          <w:numId w:val="17"/>
        </w:numPr>
      </w:pPr>
      <w:r>
        <w:t>1024</w:t>
      </w:r>
      <w:r w:rsidR="00481AF8">
        <w:t xml:space="preserve"> filter taps</w:t>
      </w:r>
    </w:p>
    <w:p w14:paraId="1C0DB055" w14:textId="61764418" w:rsidR="00481AF8" w:rsidRDefault="00481AF8">
      <w:pPr>
        <w:pStyle w:val="ListParagraph"/>
        <w:numPr>
          <w:ilvl w:val="1"/>
          <w:numId w:val="17"/>
        </w:numPr>
      </w:pPr>
      <w:r>
        <w:t xml:space="preserve">Coefficient file: </w:t>
      </w:r>
      <w:r w:rsidR="00043B57">
        <w:t>tx1024cfirimpulse.coe</w:t>
      </w:r>
    </w:p>
    <w:p w14:paraId="543264C6" w14:textId="77777777" w:rsidR="00481AF8" w:rsidRDefault="00D11B3F">
      <w:pPr>
        <w:pStyle w:val="ListParagraph"/>
        <w:numPr>
          <w:ilvl w:val="1"/>
          <w:numId w:val="17"/>
        </w:numPr>
      </w:pPr>
      <w:r>
        <w:t>Interpolate</w:t>
      </w:r>
      <w:r w:rsidR="00481AF8">
        <w:t xml:space="preserve"> by 8</w:t>
      </w:r>
    </w:p>
    <w:p w14:paraId="2C50ED1A" w14:textId="77777777" w:rsidR="00481AF8" w:rsidRDefault="00481AF8">
      <w:pPr>
        <w:pStyle w:val="ListParagraph"/>
        <w:numPr>
          <w:ilvl w:val="1"/>
          <w:numId w:val="17"/>
        </w:numPr>
      </w:pPr>
      <w:r>
        <w:t>Coefficient width 22 bits, fractional bits 24</w:t>
      </w:r>
    </w:p>
    <w:p w14:paraId="37A4CADF" w14:textId="5A7C0FA5" w:rsidR="00481AF8" w:rsidRDefault="00481AF8">
      <w:pPr>
        <w:pStyle w:val="ListParagraph"/>
        <w:numPr>
          <w:ilvl w:val="1"/>
          <w:numId w:val="17"/>
        </w:numPr>
      </w:pPr>
      <w:r>
        <w:t>Output width 2</w:t>
      </w:r>
      <w:r w:rsidR="007E69DA">
        <w:t>7</w:t>
      </w:r>
      <w:r>
        <w:t xml:space="preserve"> bits</w:t>
      </w:r>
      <w:r w:rsidR="00043B57">
        <w:t xml:space="preserve">; </w:t>
      </w:r>
      <w:r w:rsidR="007E69DA">
        <w:t>non symmetric rounding down</w:t>
      </w:r>
    </w:p>
    <w:p w14:paraId="6A2B38C2" w14:textId="4DF25D5F" w:rsidR="00D11B3F" w:rsidRDefault="00D11B3F" w:rsidP="00F30C7A">
      <w:pPr>
        <w:pStyle w:val="ListParagraph"/>
        <w:numPr>
          <w:ilvl w:val="0"/>
          <w:numId w:val="17"/>
        </w:numPr>
      </w:pPr>
      <w:r>
        <w:t>Filtered samples are converted back to a</w:t>
      </w:r>
      <w:r w:rsidR="00043B57">
        <w:t xml:space="preserve"> parallel</w:t>
      </w:r>
      <w:r>
        <w:t xml:space="preserve"> I/Q stream</w:t>
      </w:r>
      <w:r w:rsidR="00043B57">
        <w:t xml:space="preserve">. </w:t>
      </w:r>
      <w:r>
        <w:t xml:space="preserve">The stream is split into separate I and Q samples. </w:t>
      </w:r>
    </w:p>
    <w:p w14:paraId="172D68BC" w14:textId="77777777" w:rsidR="00D11B3F" w:rsidRDefault="00D11B3F">
      <w:pPr>
        <w:pStyle w:val="ListParagraph"/>
        <w:numPr>
          <w:ilvl w:val="0"/>
          <w:numId w:val="17"/>
        </w:numPr>
      </w:pPr>
      <w:r>
        <w:t>Each stream is filtered by identical interpolating CIC filters. The CIC parameters are as follows:</w:t>
      </w:r>
    </w:p>
    <w:p w14:paraId="4417AA3F" w14:textId="77777777" w:rsidR="00D11B3F" w:rsidRDefault="00D11B3F">
      <w:pPr>
        <w:pStyle w:val="ListParagraph"/>
        <w:numPr>
          <w:ilvl w:val="1"/>
          <w:numId w:val="17"/>
        </w:numPr>
      </w:pPr>
      <w:r>
        <w:t>6 stages</w:t>
      </w:r>
    </w:p>
    <w:p w14:paraId="5AEB0455" w14:textId="77777777" w:rsidR="00D11B3F" w:rsidRDefault="00D11B3F">
      <w:pPr>
        <w:pStyle w:val="ListParagraph"/>
        <w:numPr>
          <w:ilvl w:val="1"/>
          <w:numId w:val="17"/>
        </w:numPr>
      </w:pPr>
      <w:r>
        <w:t>Differential delay = 1</w:t>
      </w:r>
    </w:p>
    <w:p w14:paraId="05121BBB" w14:textId="77777777" w:rsidR="00D11B3F" w:rsidRDefault="00D11B3F">
      <w:pPr>
        <w:pStyle w:val="ListParagraph"/>
        <w:numPr>
          <w:ilvl w:val="1"/>
          <w:numId w:val="17"/>
        </w:numPr>
      </w:pPr>
      <w:r>
        <w:t>Interpolate by either 80 (protocol2) or 320 (protocol1)</w:t>
      </w:r>
    </w:p>
    <w:p w14:paraId="22BE8929" w14:textId="5F8E1348" w:rsidR="00D11B3F" w:rsidRDefault="00D11B3F">
      <w:pPr>
        <w:pStyle w:val="ListParagraph"/>
        <w:numPr>
          <w:ilvl w:val="1"/>
          <w:numId w:val="17"/>
        </w:numPr>
      </w:pPr>
      <w:r>
        <w:t>Input data width 2</w:t>
      </w:r>
      <w:r w:rsidR="007E69DA">
        <w:t>7</w:t>
      </w:r>
      <w:r>
        <w:t xml:space="preserve"> bits</w:t>
      </w:r>
    </w:p>
    <w:p w14:paraId="02A0B487" w14:textId="19D61F5F" w:rsidR="00D11B3F" w:rsidRDefault="00D11B3F">
      <w:pPr>
        <w:pStyle w:val="ListParagraph"/>
        <w:numPr>
          <w:ilvl w:val="1"/>
          <w:numId w:val="17"/>
        </w:numPr>
      </w:pPr>
      <w:r>
        <w:t xml:space="preserve">Output data width </w:t>
      </w:r>
      <w:r w:rsidR="007E69DA">
        <w:t>32</w:t>
      </w:r>
      <w:r>
        <w:t xml:space="preserve"> bits</w:t>
      </w:r>
    </w:p>
    <w:p w14:paraId="6A3A4F38" w14:textId="77777777" w:rsidR="00D11B3F" w:rsidRDefault="00D11B3F">
      <w:pPr>
        <w:pStyle w:val="ListParagraph"/>
        <w:numPr>
          <w:ilvl w:val="0"/>
          <w:numId w:val="17"/>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7"/>
        </w:numPr>
      </w:pPr>
      <w:r>
        <w:t xml:space="preserve">A quadrature DDS generated samples of the local oscillator for </w:t>
      </w:r>
      <w:proofErr w:type="spellStart"/>
      <w:r>
        <w:t>upconversion</w:t>
      </w:r>
      <w:proofErr w:type="spellEnd"/>
      <w:r>
        <w:t>. The DDS parameters are:</w:t>
      </w:r>
    </w:p>
    <w:p w14:paraId="02AC6C1E" w14:textId="2B6A6BBB" w:rsidR="00673ADB" w:rsidRDefault="00673ADB">
      <w:pPr>
        <w:pStyle w:val="ListParagraph"/>
        <w:numPr>
          <w:ilvl w:val="1"/>
          <w:numId w:val="17"/>
        </w:numPr>
      </w:pPr>
      <w:r>
        <w:t xml:space="preserve">SFDR </w:t>
      </w:r>
      <w:r w:rsidR="007E69DA">
        <w:t>1</w:t>
      </w:r>
      <w:r w:rsidR="001B750B">
        <w:t>30</w:t>
      </w:r>
      <w:r>
        <w:t xml:space="preserve">dB (implies </w:t>
      </w:r>
      <w:r w:rsidR="001B750B">
        <w:t>23</w:t>
      </w:r>
      <w:r>
        <w:t xml:space="preserve"> bit I/Q output)</w:t>
      </w:r>
    </w:p>
    <w:p w14:paraId="69D4654E" w14:textId="6B27DCD1" w:rsidR="007E69DA" w:rsidRDefault="007E69DA">
      <w:pPr>
        <w:pStyle w:val="ListParagraph"/>
        <w:numPr>
          <w:ilvl w:val="1"/>
          <w:numId w:val="17"/>
        </w:numPr>
      </w:pPr>
      <w:r>
        <w:t>Taylor series corrected noise shaping</w:t>
      </w:r>
    </w:p>
    <w:p w14:paraId="2BBC6F93" w14:textId="77777777" w:rsidR="00D11B3F" w:rsidRDefault="00673ADB">
      <w:pPr>
        <w:pStyle w:val="ListParagraph"/>
        <w:numPr>
          <w:ilvl w:val="1"/>
          <w:numId w:val="17"/>
        </w:numPr>
      </w:pPr>
      <w:r>
        <w:t>Frequency resolution 0.05Hz (implies 32 bit phase accumulator)</w:t>
      </w:r>
    </w:p>
    <w:p w14:paraId="5296A83B" w14:textId="3ECCD860" w:rsidR="007E69DA" w:rsidRDefault="007E69DA">
      <w:pPr>
        <w:pStyle w:val="ListParagraph"/>
        <w:numPr>
          <w:ilvl w:val="1"/>
          <w:numId w:val="17"/>
        </w:numPr>
      </w:pPr>
      <w:r>
        <w:t>Full amplitude range</w:t>
      </w:r>
    </w:p>
    <w:p w14:paraId="3EC22FC2" w14:textId="07E67E8A" w:rsidR="007E69DA" w:rsidRDefault="007E69DA">
      <w:pPr>
        <w:pStyle w:val="ListParagraph"/>
        <w:numPr>
          <w:ilvl w:val="1"/>
          <w:numId w:val="17"/>
        </w:numPr>
      </w:pPr>
      <w:r>
        <w:t xml:space="preserve">(This leads to </w:t>
      </w:r>
      <w:r w:rsidR="001B750B">
        <w:t>23</w:t>
      </w:r>
      <w:r>
        <w:t xml:space="preserve"> bit I/Q but only modest resource needs)</w:t>
      </w:r>
    </w:p>
    <w:p w14:paraId="7711287A" w14:textId="77777777" w:rsidR="00D11B3F" w:rsidRDefault="00D11B3F">
      <w:pPr>
        <w:pStyle w:val="ListParagraph"/>
        <w:numPr>
          <w:ilvl w:val="0"/>
          <w:numId w:val="17"/>
        </w:numPr>
      </w:pPr>
      <w:r>
        <w:t>A complex multiplier multiples the complex modulating samples by the complex DDS samples. The multiplier parameters are:</w:t>
      </w:r>
    </w:p>
    <w:p w14:paraId="684ACB80" w14:textId="521FA094" w:rsidR="00673ADB" w:rsidRDefault="00673ADB">
      <w:pPr>
        <w:pStyle w:val="ListParagraph"/>
        <w:numPr>
          <w:ilvl w:val="1"/>
          <w:numId w:val="17"/>
        </w:numPr>
      </w:pPr>
      <w:r>
        <w:t xml:space="preserve">Channel A (modulation) width </w:t>
      </w:r>
      <w:r w:rsidR="00AC67FF">
        <w:t>32</w:t>
      </w:r>
      <w:r>
        <w:t xml:space="preserve"> bits</w:t>
      </w:r>
    </w:p>
    <w:p w14:paraId="186DDF05" w14:textId="5E18F7D0" w:rsidR="00673ADB" w:rsidRDefault="00673ADB">
      <w:pPr>
        <w:pStyle w:val="ListParagraph"/>
        <w:numPr>
          <w:ilvl w:val="1"/>
          <w:numId w:val="17"/>
        </w:numPr>
      </w:pPr>
      <w:r>
        <w:t xml:space="preserve">Channel B(DDS) width </w:t>
      </w:r>
      <w:r w:rsidR="00F14F81">
        <w:t>23</w:t>
      </w:r>
      <w:r>
        <w:t xml:space="preserve"> bits</w:t>
      </w:r>
    </w:p>
    <w:p w14:paraId="4A117D69" w14:textId="15837C9A" w:rsidR="00673ADB" w:rsidRDefault="00673ADB">
      <w:pPr>
        <w:pStyle w:val="ListParagraph"/>
        <w:numPr>
          <w:ilvl w:val="1"/>
          <w:numId w:val="17"/>
        </w:numPr>
      </w:pPr>
      <w:r>
        <w:t>Output width 2</w:t>
      </w:r>
      <w:r w:rsidR="00AC67FF">
        <w:t>4</w:t>
      </w:r>
      <w:r>
        <w:t xml:space="preserve"> bits</w:t>
      </w:r>
    </w:p>
    <w:p w14:paraId="2142AA45" w14:textId="5469D4E1" w:rsidR="00043B57" w:rsidRDefault="001B750B">
      <w:pPr>
        <w:pStyle w:val="ListParagraph"/>
        <w:numPr>
          <w:ilvl w:val="1"/>
          <w:numId w:val="17"/>
        </w:numPr>
      </w:pPr>
      <w:r>
        <w:t>Truncate</w:t>
      </w:r>
    </w:p>
    <w:p w14:paraId="06F61861" w14:textId="7E4319FB" w:rsidR="00481AF8" w:rsidRDefault="00673ADB" w:rsidP="00043B57">
      <w:pPr>
        <w:pStyle w:val="ListParagraph"/>
        <w:numPr>
          <w:ilvl w:val="0"/>
          <w:numId w:val="17"/>
        </w:numPr>
      </w:pPr>
      <w:r>
        <w:t xml:space="preserve">The In-phase output is selected and scaled in amplitude by a processor-defined 18 bit </w:t>
      </w:r>
      <w:r w:rsidR="00043B57">
        <w:t xml:space="preserve">unsigned </w:t>
      </w:r>
      <w:r>
        <w:t>word. The top 16 bits</w:t>
      </w:r>
      <w:r w:rsidR="00043B57">
        <w:t xml:space="preserve"> of its output</w:t>
      </w:r>
      <w:r>
        <w:t xml:space="preserve"> are taken and used to drive the output DAC.  The samples can be gated to 0 when TX is not in progress. The DAC samples are also passed back to the receiver to be downconverted for Puresignal processing. </w:t>
      </w:r>
    </w:p>
    <w:p w14:paraId="14E0FD33" w14:textId="3C4550F3" w:rsidR="00AC67FF" w:rsidRDefault="00AC67FF" w:rsidP="00043B57">
      <w:pPr>
        <w:pStyle w:val="ListParagraph"/>
        <w:numPr>
          <w:ilvl w:val="0"/>
          <w:numId w:val="17"/>
        </w:numPr>
      </w:pPr>
      <w:r>
        <w:t>The Scaling word in this configuration needs a multiply by 0x02000 to get full amplitude 16 bit DAC samples.</w:t>
      </w:r>
    </w:p>
    <w:p w14:paraId="78BC0963" w14:textId="10D72B90" w:rsidR="00AC67FF" w:rsidRDefault="00AC67FF" w:rsidP="00043B57">
      <w:pPr>
        <w:pStyle w:val="ListParagraph"/>
        <w:numPr>
          <w:ilvl w:val="0"/>
          <w:numId w:val="17"/>
        </w:numPr>
      </w:pPr>
      <w:r>
        <w:t>Note that the FIR filter has gain at its upper frequency limit. The I/Q amplitude for client apps is limited to ~0.89 to allow for that.</w:t>
      </w:r>
    </w:p>
    <w:p w14:paraId="346E755A" w14:textId="5B430737" w:rsidR="00AC67FF" w:rsidRDefault="00AC67FF" w:rsidP="00AC67FF">
      <w:r>
        <w:t xml:space="preserve">After these changes the simulated spectrum behaviour (using an octave script, fed by samples from </w:t>
      </w:r>
      <w:proofErr w:type="spellStart"/>
      <w:r>
        <w:t>Vivado</w:t>
      </w:r>
      <w:proofErr w:type="spellEnd"/>
      <w:r>
        <w:t xml:space="preserve"> simulation) is:</w:t>
      </w:r>
    </w:p>
    <w:p w14:paraId="72F0C298" w14:textId="4C67C43E" w:rsidR="00AC67FF" w:rsidRPr="00481AF8" w:rsidRDefault="001B750B" w:rsidP="00AC67FF">
      <w:r>
        <w:rPr>
          <w:noProof/>
        </w:rPr>
        <w:drawing>
          <wp:inline distT="0" distB="0" distL="0" distR="0" wp14:anchorId="52019100" wp14:editId="5468B8EC">
            <wp:extent cx="2695505" cy="2012002"/>
            <wp:effectExtent l="0" t="0" r="0" b="7620"/>
            <wp:docPr id="100175793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1757934" name="Picture 1" descr="A graph of a signal&#10;&#10;Description automatically generated"/>
                    <pic:cNvPicPr/>
                  </pic:nvPicPr>
                  <pic:blipFill>
                    <a:blip r:embed="rId37"/>
                    <a:stretch>
                      <a:fillRect/>
                    </a:stretch>
                  </pic:blipFill>
                  <pic:spPr>
                    <a:xfrm>
                      <a:off x="0" y="0"/>
                      <a:ext cx="2711563" cy="2023988"/>
                    </a:xfrm>
                    <a:prstGeom prst="rect">
                      <a:avLst/>
                    </a:prstGeom>
                  </pic:spPr>
                </pic:pic>
              </a:graphicData>
            </a:graphic>
          </wp:inline>
        </w:drawing>
      </w:r>
      <w:r>
        <w:rPr>
          <w:noProof/>
        </w:rPr>
        <w:drawing>
          <wp:inline distT="0" distB="0" distL="0" distR="0" wp14:anchorId="43E051C5" wp14:editId="70AB27B5">
            <wp:extent cx="2686998" cy="2005652"/>
            <wp:effectExtent l="0" t="0" r="0" b="0"/>
            <wp:docPr id="2097957324" name="Picture 1" descr="A graph of a signa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7957324" name="Picture 1" descr="A graph of a signal&#10;&#10;Description automatically generated"/>
                    <pic:cNvPicPr/>
                  </pic:nvPicPr>
                  <pic:blipFill>
                    <a:blip r:embed="rId38"/>
                    <a:stretch>
                      <a:fillRect/>
                    </a:stretch>
                  </pic:blipFill>
                  <pic:spPr>
                    <a:xfrm>
                      <a:off x="0" y="0"/>
                      <a:ext cx="2706669" cy="2020335"/>
                    </a:xfrm>
                    <a:prstGeom prst="rect">
                      <a:avLst/>
                    </a:prstGeom>
                  </pic:spPr>
                </pic:pic>
              </a:graphicData>
            </a:graphic>
          </wp:inline>
        </w:drawing>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687343E" w:rsidR="008127B6" w:rsidRPr="00C2106E" w:rsidRDefault="000514A8" w:rsidP="008127B6">
            <w:pPr>
              <w:rPr>
                <w:color w:val="FF0000"/>
              </w:rPr>
            </w:pPr>
            <w:r w:rsidRPr="000514A8">
              <w:rPr>
                <w:color w:val="000000" w:themeColor="text1"/>
              </w:rPr>
              <w:t xml:space="preserve">The DDS is clocked at 122.88MHz, but the effective sample rate for frequency calculations is 48KHz or 192KHz depending on protocol in use. </w:t>
            </w: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lastRenderedPageBreak/>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4618ACDF" w14:textId="42060EFC" w:rsidR="004E26FE" w:rsidRDefault="004E26FE" w:rsidP="004E26FE">
            <w:r>
              <w:t>18 bit ampl</w:t>
            </w:r>
            <w:r w:rsidR="00D831A1">
              <w:t>itude scale</w:t>
            </w:r>
            <w:r>
              <w:t xml:space="preserve"> word, applied at </w:t>
            </w:r>
            <w:r w:rsidR="00D831A1">
              <w:t xml:space="preserve">output </w:t>
            </w:r>
            <w:r w:rsidR="00380456">
              <w:t>of the DDC before the</w:t>
            </w:r>
            <w:r w:rsidR="00D831A1">
              <w:t xml:space="preserve"> DAC</w:t>
            </w:r>
          </w:p>
          <w:p w14:paraId="06DF6A24" w14:textId="1689DC23" w:rsidR="00D831A1" w:rsidRDefault="00D831A1" w:rsidP="004E26FE">
            <w:r>
              <w:t>0x1FFFF (half amplitude) results in DAC levels being just within the 16 bits available</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559589EB"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 xml:space="preserve">Slave mode, with timing strobes derived by the FPGA. An </w:t>
      </w:r>
      <w:r w:rsidR="00550054">
        <w:t>SPI</w:t>
      </w:r>
      <w:r w:rsidR="00B94694">
        <w:t xml:space="preserve"> </w:t>
      </w:r>
      <w:r>
        <w:t xml:space="preserve">interface connected to the processor is used for configuration. </w:t>
      </w:r>
    </w:p>
    <w:p w14:paraId="0CE9919C" w14:textId="6C4A7334" w:rsidR="00F603F3" w:rsidRDefault="00F603F3" w:rsidP="00F603F3">
      <w:r>
        <w:t>Audio sample rate = 48KHz</w:t>
      </w:r>
      <w:r w:rsidR="0098149A">
        <w:t xml:space="preserve"> for both protocols</w:t>
      </w:r>
      <w:r w:rsidR="00A6063C">
        <w:t xml:space="preserve">. </w:t>
      </w:r>
      <w:r w:rsidR="001408B6">
        <w:t xml:space="preserve">Data is shifted MSB first. </w:t>
      </w:r>
      <w:r w:rsidR="00C94A4A">
        <w:t>The data is signed, 2s complement.</w:t>
      </w:r>
    </w:p>
    <w:p w14:paraId="7783D36D" w14:textId="77777777" w:rsidR="003F1E78" w:rsidRDefault="0047655F" w:rsidP="003F1E78">
      <w:pPr>
        <w:keepNext/>
        <w:jc w:val="center"/>
      </w:pPr>
      <w:r>
        <w:object w:dxaOrig="6435" w:dyaOrig="5640" w14:anchorId="0B505A1B">
          <v:shape id="_x0000_i1032" type="#_x0000_t75" style="width:322.15pt;height:283.3pt" o:ole="">
            <v:imagedata r:id="rId39" o:title=""/>
          </v:shape>
          <o:OLEObject Type="Embed" ProgID="Visio.Drawing.11" ShapeID="_x0000_i1032" DrawAspect="Content" ObjectID="_1795014473" r:id="rId40"/>
        </w:object>
      </w:r>
    </w:p>
    <w:p w14:paraId="175300ED" w14:textId="0643C94E" w:rsidR="00212C24" w:rsidRDefault="003F1E78" w:rsidP="003F1E78">
      <w:pPr>
        <w:pStyle w:val="Caption"/>
        <w:jc w:val="center"/>
      </w:pPr>
      <w:r>
        <w:t xml:space="preserve">Figure </w:t>
      </w:r>
      <w:fldSimple w:instr=" SEQ Figure \* ARABIC ">
        <w:r w:rsidR="00772CB2">
          <w:rPr>
            <w:noProof/>
          </w:rPr>
          <w:t>14</w:t>
        </w:r>
      </w:fldSimple>
      <w:r>
        <w:t>: CODEC Interface</w:t>
      </w:r>
    </w:p>
    <w:p w14:paraId="5861D58F" w14:textId="111D0A2A" w:rsidR="00B963A9" w:rsidRPr="00B963A9" w:rsidRDefault="00B963A9" w:rsidP="00B963A9">
      <w:r>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r w:rsidR="00A51AEA">
        <w:t xml:space="preserve"> Data is 2s complement.</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7pt;height:144.95pt" o:ole="">
            <v:imagedata r:id="rId41" o:title=""/>
          </v:shape>
          <o:OLEObject Type="Embed" ProgID="Excel.Sheet.12" ShapeID="_x0000_i1033" DrawAspect="Content" ObjectID="_1795014474" r:id="rId42"/>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lastRenderedPageBreak/>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01D89F63" w:rsidR="001D2467" w:rsidRDefault="001D2467" w:rsidP="003F1E78">
            <w:pPr>
              <w:keepNext/>
            </w:pPr>
            <w:r>
              <w:t xml:space="preserve">16 bit </w:t>
            </w:r>
            <w:proofErr w:type="spellStart"/>
            <w:r>
              <w:t>ampl</w:t>
            </w:r>
            <w:proofErr w:type="spellEnd"/>
            <w:r>
              <w:t xml:space="preserve"> word</w:t>
            </w:r>
            <w:r w:rsidR="00150C04">
              <w:t xml:space="preserve"> </w:t>
            </w:r>
            <w:r>
              <w:t>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1"/>
        </w:numPr>
      </w:pPr>
      <w:r>
        <w:t>7 bit address + R/W (noting it is write only)</w:t>
      </w:r>
    </w:p>
    <w:p w14:paraId="66A9A7AC" w14:textId="6B270C94" w:rsidR="006D189E" w:rsidRDefault="006D189E">
      <w:pPr>
        <w:pStyle w:val="ListParagraph"/>
        <w:numPr>
          <w:ilvl w:val="0"/>
          <w:numId w:val="21"/>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pPr>
        <w:pStyle w:val="ListParagraph"/>
        <w:numPr>
          <w:ilvl w:val="0"/>
          <w:numId w:val="21"/>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lastRenderedPageBreak/>
              <w:t>0000nnnnn</w:t>
            </w:r>
          </w:p>
        </w:tc>
        <w:tc>
          <w:tcPr>
            <w:tcW w:w="889" w:type="dxa"/>
          </w:tcPr>
          <w:p w14:paraId="42B7647B" w14:textId="77777777" w:rsidR="00A15DC7" w:rsidRDefault="00A15DC7" w:rsidP="00F603F3"/>
          <w:p w14:paraId="1FCA69D3" w14:textId="0662BB0C" w:rsidR="005206D3" w:rsidRDefault="005206D3" w:rsidP="00F603F3">
            <w:r>
              <w:lastRenderedPageBreak/>
              <w:t>0x00nn</w:t>
            </w:r>
          </w:p>
        </w:tc>
        <w:tc>
          <w:tcPr>
            <w:tcW w:w="6231" w:type="dxa"/>
          </w:tcPr>
          <w:p w14:paraId="6B2F326E" w14:textId="36135C58" w:rsidR="00A15DC7" w:rsidRDefault="00A15DC7" w:rsidP="00F603F3">
            <w:r>
              <w:lastRenderedPageBreak/>
              <w:t>Left line input volume</w:t>
            </w:r>
          </w:p>
          <w:p w14:paraId="0CAE9CE0" w14:textId="77777777" w:rsidR="00A15DC7" w:rsidRDefault="00A15DC7" w:rsidP="00F603F3">
            <w:r>
              <w:lastRenderedPageBreak/>
              <w:t>No mute; no simultaneous update; gain=</w:t>
            </w:r>
            <w:proofErr w:type="spellStart"/>
            <w:r>
              <w:t>nnnnn</w:t>
            </w:r>
            <w:proofErr w:type="spellEnd"/>
          </w:p>
        </w:tc>
      </w:tr>
    </w:tbl>
    <w:p w14:paraId="49A6494D" w14:textId="5A595B81" w:rsidR="00364D46" w:rsidRDefault="00364D46" w:rsidP="004C0A38">
      <w:r>
        <w:lastRenderedPageBreak/>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69DBAA13" w14:textId="77777777" w:rsidR="00DC07B3" w:rsidRDefault="00DC07B3" w:rsidP="00DC07B3"/>
    <w:p w14:paraId="410F4B29" w14:textId="1F250273" w:rsidR="00DC07B3" w:rsidRDefault="00DC07B3" w:rsidP="00DC07B3">
      <w:pPr>
        <w:pStyle w:val="Heading3"/>
      </w:pPr>
      <w:r>
        <w:t>Sidetone</w:t>
      </w:r>
    </w:p>
    <w:p w14:paraId="333A2814" w14:textId="50CD2367" w:rsidR="00DC07B3" w:rsidRDefault="00DC07B3" w:rsidP="00DC07B3">
      <w:bookmarkStart w:id="22" w:name="_Hlk149153622"/>
      <w:r>
        <w:t xml:space="preserve">The sidetone path is as drawn in </w:t>
      </w:r>
      <w:r w:rsidR="00B45871">
        <w:fldChar w:fldCharType="begin"/>
      </w:r>
      <w:r w:rsidR="00B45871">
        <w:instrText xml:space="preserve"> REF _Ref149153244 \h </w:instrText>
      </w:r>
      <w:r w:rsidR="00B45871">
        <w:fldChar w:fldCharType="separate"/>
      </w:r>
      <w:r w:rsidR="00772CB2">
        <w:t xml:space="preserve">Figure </w:t>
      </w:r>
      <w:r w:rsidR="00772CB2">
        <w:rPr>
          <w:noProof/>
        </w:rPr>
        <w:t>15</w:t>
      </w:r>
      <w:r w:rsidR="00B45871">
        <w:fldChar w:fldCharType="end"/>
      </w:r>
      <w:r w:rsidR="00B45871">
        <w:t xml:space="preserve">. 16 bit signed data is used at each stage. A 16 bit DDS clocked at 48KHz generates the sidetone, generating a 16 bit signed sinusoidal output. This is multiplied by  the sidetone volume, then the CW keyer ramp (both 16 bit signed values but only using positive values, 0 to 0x7F). The result is a sinusoid with the correct level, keyed on and off. This is then added to each of the left and right speaker samples. That add outputs the 16 LSB of a 17 bit result: there is potential for overflow at extreme amplitudes. </w:t>
      </w:r>
    </w:p>
    <w:p w14:paraId="4CF62325" w14:textId="77777777" w:rsidR="00B45871" w:rsidRDefault="00B45871" w:rsidP="00B45871">
      <w:pPr>
        <w:keepNext/>
        <w:jc w:val="center"/>
      </w:pPr>
      <w:r>
        <w:rPr>
          <w:noProof/>
        </w:rPr>
        <w:drawing>
          <wp:inline distT="0" distB="0" distL="0" distR="0" wp14:anchorId="22DE3A22" wp14:editId="0CE4034A">
            <wp:extent cx="5705475" cy="2847975"/>
            <wp:effectExtent l="0" t="0" r="9525" b="9525"/>
            <wp:docPr id="1233112217" name="Picture 1" descr="A diagram of a multiplying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12217" name="Picture 1" descr="A diagram of a multiplying process&#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5705475" cy="2847975"/>
                    </a:xfrm>
                    <a:prstGeom prst="rect">
                      <a:avLst/>
                    </a:prstGeom>
                  </pic:spPr>
                </pic:pic>
              </a:graphicData>
            </a:graphic>
          </wp:inline>
        </w:drawing>
      </w:r>
    </w:p>
    <w:p w14:paraId="0E288C18" w14:textId="09EAA06D" w:rsidR="00DC07B3" w:rsidRPr="00DC07B3" w:rsidRDefault="00B45871" w:rsidP="00B45871">
      <w:pPr>
        <w:pStyle w:val="Caption"/>
        <w:jc w:val="center"/>
      </w:pPr>
      <w:bookmarkStart w:id="23" w:name="_Ref149153244"/>
      <w:bookmarkStart w:id="24" w:name="_Ref149153228"/>
      <w:r>
        <w:t xml:space="preserve">Figure </w:t>
      </w:r>
      <w:fldSimple w:instr=" SEQ Figure \* ARABIC ">
        <w:r w:rsidR="00772CB2">
          <w:rPr>
            <w:noProof/>
          </w:rPr>
          <w:t>15</w:t>
        </w:r>
      </w:fldSimple>
      <w:bookmarkEnd w:id="23"/>
      <w:r>
        <w:t>: Sidetone Audio Path</w:t>
      </w:r>
      <w:bookmarkEnd w:id="24"/>
    </w:p>
    <w:bookmarkEnd w:id="22"/>
    <w:p w14:paraId="5A1BD2FB" w14:textId="18B3B40E"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8"/>
        </w:numPr>
      </w:pPr>
      <w:r>
        <w:t>TX composite noise performance is now a key discriminator between radios</w:t>
      </w:r>
    </w:p>
    <w:p w14:paraId="7062877C" w14:textId="77777777" w:rsidR="00042F2D" w:rsidRDefault="00042F2D">
      <w:pPr>
        <w:pStyle w:val="ListParagraph"/>
        <w:numPr>
          <w:ilvl w:val="0"/>
          <w:numId w:val="18"/>
        </w:numPr>
      </w:pPr>
      <w:r>
        <w:t>For Puresignal the TX filters need to be flatter, with CFIR compensation</w:t>
      </w:r>
    </w:p>
    <w:p w14:paraId="0EF4A68C" w14:textId="77777777" w:rsidR="00042F2D" w:rsidRDefault="00042F2D">
      <w:pPr>
        <w:pStyle w:val="ListParagraph"/>
        <w:numPr>
          <w:ilvl w:val="0"/>
          <w:numId w:val="18"/>
        </w:numPr>
      </w:pPr>
      <w:r>
        <w:lastRenderedPageBreak/>
        <w:t>For RX the required performance isn’t clear but is important</w:t>
      </w:r>
    </w:p>
    <w:p w14:paraId="5AA5FE22" w14:textId="77777777" w:rsidR="00042F2D" w:rsidRDefault="00042F2D">
      <w:pPr>
        <w:pStyle w:val="ListParagraph"/>
        <w:numPr>
          <w:ilvl w:val="0"/>
          <w:numId w:val="18"/>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525FF09" w14:textId="77777777" w:rsidR="00CC3AB6" w:rsidRDefault="00CC3AB6" w:rsidP="00042F2D"/>
    <w:p w14:paraId="542B0CBB" w14:textId="2930EDF8" w:rsidR="00042F2D" w:rsidRDefault="00CC3AB6" w:rsidP="00CC3AB6">
      <w:pPr>
        <w:pStyle w:val="Heading2"/>
      </w:pPr>
      <w:r>
        <w:t>Wideband recording</w:t>
      </w:r>
    </w:p>
    <w:p w14:paraId="6DE4C34B" w14:textId="26E0DA67" w:rsidR="00CC3AB6" w:rsidRDefault="00CC3AB6" w:rsidP="00CC3AB6">
      <w:r>
        <w:t>(Work in progress)</w:t>
      </w:r>
    </w:p>
    <w:p w14:paraId="54CD235B" w14:textId="54EBF5A0" w:rsidR="00CC3AB6" w:rsidRDefault="00CC3AB6" w:rsidP="00CC3AB6">
      <w:r>
        <w:t>Wideband recording is a feature that can be used by Thetis when the wideband display is opened. The radio hardware should send, periodically, a set of consecutive samples to the client app. The parameters for wideband recording are set in the general packet to SDR:</w:t>
      </w:r>
    </w:p>
    <w:p w14:paraId="1D6D1DDC" w14:textId="475306CA" w:rsidR="00CC3AB6" w:rsidRDefault="00CC3AB6" w:rsidP="00CC3AB6">
      <w:pPr>
        <w:pStyle w:val="ListParagraph"/>
        <w:numPr>
          <w:ilvl w:val="0"/>
          <w:numId w:val="28"/>
        </w:numPr>
      </w:pPr>
      <w:r>
        <w:t>Enabled – there are separate enables for up to 8 ADCs</w:t>
      </w:r>
    </w:p>
    <w:p w14:paraId="28197CCF" w14:textId="18256205" w:rsidR="00CC3AB6" w:rsidRDefault="00CC3AB6" w:rsidP="00CC3AB6">
      <w:pPr>
        <w:pStyle w:val="ListParagraph"/>
        <w:numPr>
          <w:ilvl w:val="0"/>
          <w:numId w:val="28"/>
        </w:numPr>
      </w:pPr>
      <w:r>
        <w:t>Sample resolution – fixed at 16 bits for all h/w to date</w:t>
      </w:r>
    </w:p>
    <w:p w14:paraId="1E8F3C14" w14:textId="2C2C88FD" w:rsidR="00CC3AB6" w:rsidRDefault="00CC3AB6" w:rsidP="00CC3AB6">
      <w:pPr>
        <w:pStyle w:val="ListParagraph"/>
        <w:numPr>
          <w:ilvl w:val="0"/>
          <w:numId w:val="28"/>
        </w:numPr>
      </w:pPr>
      <w:r>
        <w:t>Recording duration – can be up to 16K samples but Thetis typically asks for 4K samples</w:t>
      </w:r>
    </w:p>
    <w:p w14:paraId="0BEB61EF" w14:textId="0EF70BED" w:rsidR="00CC3AB6" w:rsidRDefault="00CC3AB6" w:rsidP="00CC3AB6">
      <w:pPr>
        <w:pStyle w:val="ListParagraph"/>
        <w:numPr>
          <w:ilvl w:val="0"/>
          <w:numId w:val="28"/>
        </w:numPr>
      </w:pPr>
      <w:r>
        <w:t>Record period – typically Thetis asks for ~15 recordings per second, although it is programmable</w:t>
      </w:r>
    </w:p>
    <w:p w14:paraId="7B7A3BFC" w14:textId="155A1C88" w:rsidR="00CC3AB6" w:rsidRDefault="00CC3AB6" w:rsidP="00CC3AB6">
      <w:r>
        <w:t>The proposed implementation it to have a new Wideband capture IP with AXI4 lite registers setting the parameters. When initiated it will record one consecutive block of samples to a 4K x 64 FIFO, storing 4 samples per word. After recording it will set a flag to tell the Raspberry pi processor that recording is complete. When the pi has transferred out the data, it will attempt recordings for more ADCs if enabled (although I think Thetis only uses ADC0 at present). After any further data has been read back</w:t>
      </w:r>
      <w:r w:rsidR="00C17008">
        <w:t xml:space="preserve"> into the pi, it will wait until the programmed elapsed time has expired before beginning again.</w:t>
      </w:r>
    </w:p>
    <w:p w14:paraId="0CED5768" w14:textId="0D5CE8F8" w:rsidR="00C17008" w:rsidRDefault="00C17008" w:rsidP="00CC3AB6">
      <w:r>
        <w:t>Data will be read out by the same DMA engine as is used for microphone samples. This could be via a different thread (with a resource lock) or as an additional task for the same thread.</w:t>
      </w:r>
    </w:p>
    <w:p w14:paraId="74FD1D0E" w14:textId="77777777" w:rsidR="00AD518F" w:rsidRDefault="00AD518F" w:rsidP="00596437">
      <w:pPr>
        <w:pStyle w:val="Heading3"/>
      </w:pPr>
      <w:r>
        <w:t>Record Controller Operation</w:t>
      </w:r>
    </w:p>
    <w:p w14:paraId="07FED330" w14:textId="59E30AA9" w:rsidR="00AD518F" w:rsidRDefault="00AD518F" w:rsidP="00AD518F">
      <w:r>
        <w:t xml:space="preserve">The record controller is a fairly simple IP. It is programmed with a required record period and number of record samples. Once set running, it will periodically record samples from ADC0 (and if enabled, ADC1) and set a bit in its status register when data for that ADC is available. Data is recorded into a 16Kx16 FIFO; the current FIFO depth can be read back in a status register. </w:t>
      </w:r>
      <w:r w:rsidR="00AD2BBE">
        <w:t>Remember that the 1</w:t>
      </w:r>
      <w:r w:rsidR="00AD2BBE" w:rsidRPr="00AD2BBE">
        <w:rPr>
          <w:vertAlign w:val="superscript"/>
        </w:rPr>
        <w:t>st</w:t>
      </w:r>
      <w:r w:rsidR="00AD2BBE">
        <w:t xml:space="preserve"> recorded word will already have been read into the FIFO reader/writer IP; so the DMA transfer should be for one word greater than the FIFO depth indicates.</w:t>
      </w:r>
    </w:p>
    <w:p w14:paraId="5BB4A6DB" w14:textId="1E527B7E" w:rsidR="00AD518F" w:rsidRDefault="00AD518F" w:rsidP="00AD518F">
      <w:r>
        <w:lastRenderedPageBreak/>
        <w:t xml:space="preserve">Once started, operation can be halted by clearing the enable bits. The FIFO can only be emptied by using a DMA. </w:t>
      </w:r>
      <w:r w:rsidR="001D0D54">
        <w:t xml:space="preserve">The IP will halt immediately unless a record is in progress, in which case the record will complete first; that could take around 120us. </w:t>
      </w:r>
    </w:p>
    <w:p w14:paraId="13F22371" w14:textId="22EE3A45" w:rsidR="00AD518F" w:rsidRPr="00AD518F" w:rsidRDefault="00AD518F" w:rsidP="00AD518F">
      <w:r>
        <w:t xml:space="preserve">The mic samples DMA </w:t>
      </w:r>
      <w:r w:rsidR="00D96D8E">
        <w:t xml:space="preserve">channel </w:t>
      </w:r>
      <w:r>
        <w:t xml:space="preserve">is little used; it is suggested that should be used for this but it will need a semaphore wrapped around it. </w:t>
      </w:r>
    </w:p>
    <w:p w14:paraId="18742CD6" w14:textId="1D12CADC" w:rsidR="00596437" w:rsidRDefault="00596437" w:rsidP="00596437">
      <w:pPr>
        <w:pStyle w:val="Heading3"/>
      </w:pPr>
      <w:bookmarkStart w:id="25" w:name="_Ref179831919"/>
      <w:r>
        <w:t>Record Controller Register Settings</w:t>
      </w:r>
      <w:bookmarkEnd w:id="25"/>
    </w:p>
    <w:p w14:paraId="57568AC4" w14:textId="08BE0D56" w:rsidR="00596437" w:rsidRDefault="00596437" w:rsidP="00596437">
      <w:r>
        <w:t>The Wideband recorder IP has the following 32 bit registers mapped to the AXI4-Lite bus:</w:t>
      </w:r>
    </w:p>
    <w:tbl>
      <w:tblPr>
        <w:tblStyle w:val="TableGrid"/>
        <w:tblW w:w="0" w:type="auto"/>
        <w:tblLook w:val="04A0" w:firstRow="1" w:lastRow="0" w:firstColumn="1" w:lastColumn="0" w:noHBand="0" w:noVBand="1"/>
      </w:tblPr>
      <w:tblGrid>
        <w:gridCol w:w="1555"/>
        <w:gridCol w:w="1417"/>
        <w:gridCol w:w="6656"/>
      </w:tblGrid>
      <w:tr w:rsidR="00596437" w14:paraId="643368CD" w14:textId="77777777" w:rsidTr="00596437">
        <w:tc>
          <w:tcPr>
            <w:tcW w:w="1555" w:type="dxa"/>
          </w:tcPr>
          <w:p w14:paraId="7190C3C2" w14:textId="01F0419C" w:rsidR="00596437" w:rsidRPr="00596437" w:rsidRDefault="00596437" w:rsidP="00596437">
            <w:pPr>
              <w:rPr>
                <w:b/>
                <w:bCs/>
              </w:rPr>
            </w:pPr>
            <w:r w:rsidRPr="00596437">
              <w:rPr>
                <w:b/>
                <w:bCs/>
              </w:rPr>
              <w:t>Register</w:t>
            </w:r>
          </w:p>
        </w:tc>
        <w:tc>
          <w:tcPr>
            <w:tcW w:w="1417" w:type="dxa"/>
          </w:tcPr>
          <w:p w14:paraId="59B2CCAE" w14:textId="76980FE0" w:rsidR="00596437" w:rsidRPr="00596437" w:rsidRDefault="00596437" w:rsidP="00596437">
            <w:pPr>
              <w:rPr>
                <w:b/>
                <w:bCs/>
              </w:rPr>
            </w:pPr>
            <w:r w:rsidRPr="00596437">
              <w:rPr>
                <w:b/>
                <w:bCs/>
              </w:rPr>
              <w:t>Address</w:t>
            </w:r>
          </w:p>
        </w:tc>
        <w:tc>
          <w:tcPr>
            <w:tcW w:w="6656" w:type="dxa"/>
          </w:tcPr>
          <w:p w14:paraId="3B631BEF" w14:textId="28D9CA72" w:rsidR="00596437" w:rsidRPr="00596437" w:rsidRDefault="00596437" w:rsidP="00596437">
            <w:pPr>
              <w:rPr>
                <w:b/>
                <w:bCs/>
              </w:rPr>
            </w:pPr>
            <w:r w:rsidRPr="00596437">
              <w:rPr>
                <w:b/>
                <w:bCs/>
              </w:rPr>
              <w:t xml:space="preserve"> Function</w:t>
            </w:r>
          </w:p>
        </w:tc>
      </w:tr>
      <w:tr w:rsidR="00596437" w14:paraId="4B30BE76" w14:textId="77777777" w:rsidTr="00596437">
        <w:tc>
          <w:tcPr>
            <w:tcW w:w="1555" w:type="dxa"/>
          </w:tcPr>
          <w:p w14:paraId="23487D88" w14:textId="2A5D55C5" w:rsidR="00596437" w:rsidRDefault="00596437" w:rsidP="00596437">
            <w:r>
              <w:t xml:space="preserve">Control </w:t>
            </w:r>
          </w:p>
        </w:tc>
        <w:tc>
          <w:tcPr>
            <w:tcW w:w="1417" w:type="dxa"/>
          </w:tcPr>
          <w:p w14:paraId="2F0483F4" w14:textId="635255DF" w:rsidR="00596437" w:rsidRDefault="00596437" w:rsidP="00596437">
            <w:r>
              <w:t>0</w:t>
            </w:r>
          </w:p>
        </w:tc>
        <w:tc>
          <w:tcPr>
            <w:tcW w:w="6656" w:type="dxa"/>
          </w:tcPr>
          <w:p w14:paraId="22859B2A" w14:textId="7A9E4C88" w:rsidR="00596437" w:rsidRDefault="00596437" w:rsidP="00596437">
            <w:r>
              <w:t xml:space="preserve">Bit 0=1: enable ADC0; </w:t>
            </w:r>
          </w:p>
          <w:p w14:paraId="34FC6DF4" w14:textId="77777777" w:rsidR="00596437" w:rsidRDefault="00596437" w:rsidP="00596437">
            <w:r>
              <w:t xml:space="preserve">Bit 1=1: enable ADC1 </w:t>
            </w:r>
          </w:p>
          <w:p w14:paraId="5B46EE4C" w14:textId="12F57F83" w:rsidR="00596437" w:rsidRDefault="00596437" w:rsidP="00596437">
            <w:r>
              <w:t>Bit2: 1 to indicate data has been read (this is volatile)</w:t>
            </w:r>
          </w:p>
        </w:tc>
      </w:tr>
      <w:tr w:rsidR="00596437" w14:paraId="5985BFD3" w14:textId="77777777" w:rsidTr="00596437">
        <w:tc>
          <w:tcPr>
            <w:tcW w:w="1555" w:type="dxa"/>
          </w:tcPr>
          <w:p w14:paraId="2807A171" w14:textId="1EF7E753" w:rsidR="00596437" w:rsidRDefault="00596437" w:rsidP="00596437">
            <w:r>
              <w:t>Record Period</w:t>
            </w:r>
          </w:p>
        </w:tc>
        <w:tc>
          <w:tcPr>
            <w:tcW w:w="1417" w:type="dxa"/>
          </w:tcPr>
          <w:p w14:paraId="47C92718" w14:textId="68B52A92" w:rsidR="00596437" w:rsidRDefault="00596437" w:rsidP="00596437">
            <w:r>
              <w:t>4</w:t>
            </w:r>
          </w:p>
        </w:tc>
        <w:tc>
          <w:tcPr>
            <w:tcW w:w="6656" w:type="dxa"/>
          </w:tcPr>
          <w:p w14:paraId="0AEDA2A8" w14:textId="738FE7C4" w:rsidR="00596437" w:rsidRDefault="00596437" w:rsidP="00596437">
            <w:r>
              <w:t>Period in clock ticks between restart of recording (typically 15-100ms)</w:t>
            </w:r>
          </w:p>
        </w:tc>
      </w:tr>
      <w:tr w:rsidR="00596437" w14:paraId="1C679C08" w14:textId="77777777" w:rsidTr="00596437">
        <w:tc>
          <w:tcPr>
            <w:tcW w:w="1555" w:type="dxa"/>
          </w:tcPr>
          <w:p w14:paraId="7B1CF5B7" w14:textId="7565D28A" w:rsidR="00596437" w:rsidRDefault="00596437" w:rsidP="00596437">
            <w:r>
              <w:t>Depth</w:t>
            </w:r>
          </w:p>
        </w:tc>
        <w:tc>
          <w:tcPr>
            <w:tcW w:w="1417" w:type="dxa"/>
          </w:tcPr>
          <w:p w14:paraId="210B552F" w14:textId="092F05B9" w:rsidR="00596437" w:rsidRDefault="00596437" w:rsidP="00596437">
            <w:r>
              <w:t>8</w:t>
            </w:r>
          </w:p>
        </w:tc>
        <w:tc>
          <w:tcPr>
            <w:tcW w:w="6656" w:type="dxa"/>
          </w:tcPr>
          <w:p w14:paraId="65036174" w14:textId="77777777" w:rsidR="00596437" w:rsidRDefault="00596437" w:rsidP="00596437">
            <w:r>
              <w:t>Number of 64 bit words to be recorded into FIFO from one ADC, minus one</w:t>
            </w:r>
          </w:p>
          <w:p w14:paraId="4ACFAE89" w14:textId="19E35231" w:rsidR="00596437" w:rsidRDefault="00596437" w:rsidP="00596437">
            <w:r>
              <w:t>(to record 1024 words, write 1023)</w:t>
            </w:r>
          </w:p>
        </w:tc>
      </w:tr>
      <w:tr w:rsidR="00596437" w14:paraId="6BE0606D" w14:textId="77777777" w:rsidTr="00596437">
        <w:tc>
          <w:tcPr>
            <w:tcW w:w="1555" w:type="dxa"/>
          </w:tcPr>
          <w:p w14:paraId="1322E01B" w14:textId="61C87C38" w:rsidR="00596437" w:rsidRDefault="00596437" w:rsidP="00596437">
            <w:r>
              <w:t>Status</w:t>
            </w:r>
          </w:p>
        </w:tc>
        <w:tc>
          <w:tcPr>
            <w:tcW w:w="1417" w:type="dxa"/>
          </w:tcPr>
          <w:p w14:paraId="3BFC249B" w14:textId="4BDABBF8" w:rsidR="00596437" w:rsidRDefault="00596437" w:rsidP="00596437">
            <w:r>
              <w:t>C (</w:t>
            </w:r>
            <w:proofErr w:type="spellStart"/>
            <w:r>
              <w:t>readonly</w:t>
            </w:r>
            <w:proofErr w:type="spellEnd"/>
            <w:r>
              <w:t>)</w:t>
            </w:r>
          </w:p>
        </w:tc>
        <w:tc>
          <w:tcPr>
            <w:tcW w:w="6656" w:type="dxa"/>
          </w:tcPr>
          <w:p w14:paraId="1B4E8AF1" w14:textId="77777777" w:rsidR="00596437" w:rsidRDefault="00596437" w:rsidP="00596437">
            <w:r>
              <w:t xml:space="preserve">bit 29:0 FIFO depth in 64 bit words. </w:t>
            </w:r>
          </w:p>
          <w:p w14:paraId="333CB140" w14:textId="46E14279" w:rsidR="00596437" w:rsidRDefault="00596437" w:rsidP="00596437">
            <w:r>
              <w:t>bit 30</w:t>
            </w:r>
            <w:r>
              <w:tab/>
              <w:t xml:space="preserve">   ADC0 data ready. 1 if data available to read.</w:t>
            </w:r>
          </w:p>
          <w:p w14:paraId="53151C02" w14:textId="4AC008FA" w:rsidR="00596437" w:rsidRDefault="00596437" w:rsidP="00596437">
            <w:r>
              <w:t>Bit 31</w:t>
            </w:r>
            <w:r>
              <w:tab/>
              <w:t xml:space="preserve">   ADC1 data ready. 1 if data available to read.</w:t>
            </w:r>
          </w:p>
        </w:tc>
      </w:tr>
    </w:tbl>
    <w:p w14:paraId="64A20A0E" w14:textId="77777777" w:rsidR="00596437" w:rsidRDefault="00596437" w:rsidP="00596437"/>
    <w:p w14:paraId="78CBDCE0" w14:textId="1B175AC4" w:rsidR="00596437" w:rsidRDefault="00596437" w:rsidP="00596437">
      <w:r>
        <w:t>The required sequence for normal operation is as follows:</w:t>
      </w:r>
    </w:p>
    <w:p w14:paraId="61F70C77" w14:textId="3BA49011" w:rsidR="00596437" w:rsidRDefault="00596437" w:rsidP="00596437">
      <w:pPr>
        <w:pStyle w:val="ListParagraph"/>
        <w:numPr>
          <w:ilvl w:val="0"/>
          <w:numId w:val="29"/>
        </w:numPr>
      </w:pPr>
      <w:r>
        <w:t>Processor writes the required record period to the period register</w:t>
      </w:r>
    </w:p>
    <w:p w14:paraId="5F721D22" w14:textId="6C6BAF9A" w:rsidR="00596437" w:rsidRDefault="00596437" w:rsidP="00596437">
      <w:pPr>
        <w:pStyle w:val="ListParagraph"/>
        <w:numPr>
          <w:ilvl w:val="0"/>
          <w:numId w:val="29"/>
        </w:numPr>
      </w:pPr>
      <w:r>
        <w:t xml:space="preserve">Processor writes the required depth to the depth register. Typically 4K or 16K samples. The value written is in 64 bit words and is one less than the required </w:t>
      </w:r>
      <w:proofErr w:type="spellStart"/>
      <w:r>
        <w:t>vlaue</w:t>
      </w:r>
      <w:proofErr w:type="spellEnd"/>
      <w:r>
        <w:t>, ie (required samples / 4)-1</w:t>
      </w:r>
    </w:p>
    <w:p w14:paraId="036F6ADC" w14:textId="0F1DD7BB" w:rsidR="00596437" w:rsidRDefault="00596437" w:rsidP="00596437">
      <w:pPr>
        <w:pStyle w:val="ListParagraph"/>
        <w:numPr>
          <w:ilvl w:val="0"/>
          <w:numId w:val="29"/>
        </w:numPr>
      </w:pPr>
      <w:r>
        <w:t>The processor writes enables to bits 0 and if required bit 1 to enable data transfer for ADC0 and ADC1 respectively</w:t>
      </w:r>
    </w:p>
    <w:p w14:paraId="52E7852A" w14:textId="7EA194DA" w:rsidR="00596437" w:rsidRDefault="00596437" w:rsidP="00596437">
      <w:pPr>
        <w:pStyle w:val="ListParagraph"/>
        <w:numPr>
          <w:ilvl w:val="0"/>
          <w:numId w:val="29"/>
        </w:numPr>
      </w:pPr>
      <w:r>
        <w:t xml:space="preserve">The processor monitors the top two status bits. If either set, data is available. </w:t>
      </w:r>
    </w:p>
    <w:p w14:paraId="668C7E7C" w14:textId="437770ED" w:rsidR="00596437" w:rsidRDefault="00596437" w:rsidP="00596437">
      <w:pPr>
        <w:pStyle w:val="ListParagraph"/>
        <w:numPr>
          <w:ilvl w:val="0"/>
          <w:numId w:val="29"/>
        </w:numPr>
      </w:pPr>
      <w:r>
        <w:t>The processor checks the FIFO depth. This should be set to the number of 64 bit samples requested.</w:t>
      </w:r>
    </w:p>
    <w:p w14:paraId="60D6788C" w14:textId="728BC2AC" w:rsidR="00596437" w:rsidRDefault="00596437" w:rsidP="00596437">
      <w:pPr>
        <w:pStyle w:val="ListParagraph"/>
        <w:numPr>
          <w:ilvl w:val="0"/>
          <w:numId w:val="29"/>
        </w:numPr>
      </w:pPr>
      <w:r>
        <w:t>The processor uses a DMA engine to read out those samples.</w:t>
      </w:r>
    </w:p>
    <w:p w14:paraId="1368CAC7" w14:textId="19E6E84F" w:rsidR="00596437" w:rsidRDefault="00596437" w:rsidP="00596437">
      <w:pPr>
        <w:pStyle w:val="ListParagraph"/>
        <w:numPr>
          <w:ilvl w:val="0"/>
          <w:numId w:val="29"/>
        </w:numPr>
      </w:pPr>
      <w:r>
        <w:t>The processor writes to the control register with b</w:t>
      </w:r>
      <w:r w:rsidR="00F47784">
        <w:t>i</w:t>
      </w:r>
      <w:r>
        <w:t xml:space="preserve">ts 0&amp;1 as before, and bit 2 set. This causes the record controller to advance; either to record data for </w:t>
      </w:r>
      <w:r w:rsidR="00F47784">
        <w:t>A</w:t>
      </w:r>
      <w:r>
        <w:t>DC1 (if set, and it has just recorded ADC0)</w:t>
      </w:r>
      <w:r w:rsidR="00F47784">
        <w:t xml:space="preserve"> or to await the record period counter timing out. </w:t>
      </w:r>
    </w:p>
    <w:p w14:paraId="7103D3DA" w14:textId="007FCA5D" w:rsidR="00F47784" w:rsidRDefault="00F47784" w:rsidP="00596437">
      <w:pPr>
        <w:pStyle w:val="ListParagraph"/>
        <w:numPr>
          <w:ilvl w:val="0"/>
          <w:numId w:val="29"/>
        </w:numPr>
      </w:pPr>
      <w:r>
        <w:t>The processor must continue from step 4.</w:t>
      </w:r>
    </w:p>
    <w:p w14:paraId="4A8319D2" w14:textId="442543AD"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lastRenderedPageBreak/>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4.05pt;height:206.65pt" o:ole="">
            <v:imagedata r:id="rId44" o:title=""/>
          </v:shape>
          <o:OLEObject Type="Embed" ProgID="Visio.Drawing.11" ShapeID="_x0000_i1034" DrawAspect="Content" ObjectID="_1795014475" r:id="rId45"/>
        </w:object>
      </w:r>
    </w:p>
    <w:p w14:paraId="7E7F0714" w14:textId="39D49B78" w:rsidR="00584F97" w:rsidRDefault="003F1E78" w:rsidP="003F1E78">
      <w:pPr>
        <w:pStyle w:val="Caption"/>
        <w:jc w:val="center"/>
      </w:pPr>
      <w:r>
        <w:t xml:space="preserve">Figure </w:t>
      </w:r>
      <w:fldSimple w:instr=" SEQ Figure \* ARABIC ">
        <w:r w:rsidR="00772CB2">
          <w:rPr>
            <w:noProof/>
          </w:rPr>
          <w:t>16</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lastRenderedPageBreak/>
        <w:t>Clock Monitor</w:t>
      </w:r>
    </w:p>
    <w:p w14:paraId="6CAA5484" w14:textId="0DE0D5C4"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772CB2">
        <w:t>9.1.9</w:t>
      </w:r>
      <w:r w:rsidR="0034694D">
        <w:fldChar w:fldCharType="end"/>
      </w:r>
      <w:r w:rsidR="0034694D">
        <w:t>).</w:t>
      </w:r>
    </w:p>
    <w:p w14:paraId="3954AF68" w14:textId="77777777" w:rsidR="003B16DD" w:rsidRDefault="003B16DD" w:rsidP="002C6D00">
      <w:pPr>
        <w:pStyle w:val="Heading1"/>
      </w:pPr>
      <w:bookmarkStart w:id="26" w:name="_Ref78915960"/>
      <w:r>
        <w:t>CW Keyer</w:t>
      </w:r>
      <w:bookmarkEnd w:id="26"/>
    </w:p>
    <w:p w14:paraId="55DE4EC1" w14:textId="77777777" w:rsidR="005205D4" w:rsidRDefault="005205D4" w:rsidP="003E1DA2">
      <w:pPr>
        <w:pStyle w:val="Heading2"/>
      </w:pPr>
      <w:r>
        <w:t>Required Behaviour</w:t>
      </w:r>
    </w:p>
    <w:p w14:paraId="62F47B60" w14:textId="20329F8B" w:rsidR="00181BA2" w:rsidRPr="00181BA2" w:rsidRDefault="00181BA2" w:rsidP="00181BA2">
      <w:r>
        <w:t xml:space="preserve">The required settings are: </w:t>
      </w:r>
    </w:p>
    <w:p w14:paraId="42F37D2F"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OFF: keyer disabled except when in TX.</w:t>
      </w:r>
    </w:p>
    <w:p w14:paraId="7D8C921B" w14:textId="77777777" w:rsidR="005205D4" w:rsidRPr="00181BA2"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SEMI: Keyer enabled. Client app notified of TX while key down or hang delay counted.</w:t>
      </w:r>
    </w:p>
    <w:p w14:paraId="6AA431E9" w14:textId="49AAB4B5" w:rsidR="005205D4" w:rsidRDefault="005205D4" w:rsidP="00181BA2">
      <w:pPr>
        <w:pStyle w:val="ListParagraph"/>
        <w:numPr>
          <w:ilvl w:val="0"/>
          <w:numId w:val="26"/>
        </w:numPr>
        <w:rPr>
          <w:rFonts w:eastAsia="Times New Roman"/>
        </w:rPr>
      </w:pPr>
      <w:r w:rsidRPr="00181BA2">
        <w:rPr>
          <w:rFonts w:eastAsia="Times New Roman"/>
        </w:rPr>
        <w:t xml:space="preserve">When </w:t>
      </w:r>
      <w:proofErr w:type="spellStart"/>
      <w:r w:rsidRPr="00181BA2">
        <w:rPr>
          <w:rFonts w:eastAsia="Times New Roman"/>
        </w:rPr>
        <w:t>breakin</w:t>
      </w:r>
      <w:proofErr w:type="spellEnd"/>
      <w:r w:rsidRPr="00181BA2">
        <w:rPr>
          <w:rFonts w:eastAsia="Times New Roman"/>
        </w:rPr>
        <w:t xml:space="preserve"> == QSK: Keyer enabled. Client</w:t>
      </w:r>
      <w:r w:rsidR="00181BA2" w:rsidRPr="00181BA2">
        <w:rPr>
          <w:rFonts w:eastAsia="Times New Roman"/>
        </w:rPr>
        <w:t xml:space="preserve"> </w:t>
      </w:r>
      <w:r w:rsidRPr="00181BA2">
        <w:rPr>
          <w:rFonts w:eastAsia="Times New Roman"/>
        </w:rPr>
        <w:t>App notified of TX when key is down including ramp period.</w:t>
      </w:r>
      <w:r w:rsidR="00181BA2" w:rsidRPr="00181BA2">
        <w:rPr>
          <w:rFonts w:eastAsia="Times New Roman"/>
        </w:rPr>
        <w:t xml:space="preserve"> (There is no delay after CW ramp)</w:t>
      </w:r>
    </w:p>
    <w:p w14:paraId="2C41B8FA" w14:textId="13C55593" w:rsidR="00181BA2" w:rsidRPr="00181BA2" w:rsidRDefault="00181BA2" w:rsidP="00181BA2">
      <w:pPr>
        <w:pStyle w:val="ListParagraph"/>
        <w:numPr>
          <w:ilvl w:val="0"/>
          <w:numId w:val="26"/>
        </w:numPr>
        <w:rPr>
          <w:rFonts w:eastAsia="Times New Roman"/>
        </w:rPr>
      </w:pPr>
      <w:r>
        <w:rPr>
          <w:rFonts w:eastAsia="Times New Roman"/>
        </w:rPr>
        <w:t xml:space="preserve">When the keyer activates TX mode, and using Protocol 2, the PTT bit in the high priority status message needs to be set. </w:t>
      </w:r>
    </w:p>
    <w:p w14:paraId="192C9FBB" w14:textId="18B05118" w:rsidR="005205D4" w:rsidRDefault="005205D4" w:rsidP="005205D4">
      <w:pPr>
        <w:rPr>
          <w:rFonts w:eastAsia="Times New Roman"/>
        </w:rPr>
      </w:pPr>
      <w:r>
        <w:rPr>
          <w:rFonts w:eastAsia="Times New Roman"/>
        </w:rPr>
        <w:t xml:space="preserve">In all cases </w:t>
      </w:r>
      <w:r w:rsidR="00181BA2">
        <w:rPr>
          <w:rFonts w:eastAsia="Times New Roman"/>
        </w:rPr>
        <w:t xml:space="preserve">the hardware </w:t>
      </w:r>
      <w:r>
        <w:rPr>
          <w:rFonts w:eastAsia="Times New Roman"/>
        </w:rPr>
        <w:t>should be enabling high RX attenuation when in TX.</w:t>
      </w:r>
    </w:p>
    <w:p w14:paraId="6C411457" w14:textId="7F4A3092" w:rsidR="005205D4" w:rsidRPr="005205D4" w:rsidRDefault="00181BA2" w:rsidP="005205D4">
      <w:r>
        <w:t xml:space="preserve">When a key is first pressed, and using protocol 2: a high priority status message should be sent straightaway – not after the normal delay. A speed-up to the normal “sleep for 200ms when in RX” required. </w:t>
      </w:r>
    </w:p>
    <w:p w14:paraId="05109B03" w14:textId="799B4CCD"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0F948898" w:rsidR="00D73728" w:rsidRDefault="00B44DC6" w:rsidP="002F7B72">
      <w:r>
        <w:t>The keyer will generate a ramp period in the range 1-</w:t>
      </w:r>
      <w:r w:rsidR="00200BF1">
        <w:t xml:space="preserve">10 </w:t>
      </w:r>
      <w:r>
        <w:t>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r w:rsidR="00200BF1">
        <w:t xml:space="preserve"> The top 16 bits are passed to the sidetone generator, as the audio path is all 16 bits wide.</w:t>
      </w:r>
    </w:p>
    <w:p w14:paraId="5048EAF0" w14:textId="35239F8B" w:rsidR="006E6161" w:rsidRDefault="006E6161" w:rsidP="002F7B72">
      <w:r>
        <w:t xml:space="preserve">When TX is enabled and the CW “Enable” bit is set, a key down will initiate TX. </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lastRenderedPageBreak/>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37DBC213" w14:textId="77777777" w:rsidR="00B1781C" w:rsidRDefault="00732EE8" w:rsidP="00781AD5">
            <w:pPr>
              <w:keepNext/>
            </w:pPr>
            <w:r>
              <w:t xml:space="preserve">V13 &amp; below: </w:t>
            </w:r>
            <w:r w:rsidR="00B1781C">
              <w:t>Ramp length</w:t>
            </w:r>
            <w:r w:rsidR="000968DC">
              <w:t xml:space="preserve"> in words</w:t>
            </w:r>
            <w:r w:rsidR="00B1781C">
              <w:t xml:space="preserve"> </w:t>
            </w:r>
            <w:r w:rsidR="00FC4628">
              <w:t>* 4 (this sets the byte address it steps up to)</w:t>
            </w:r>
          </w:p>
          <w:p w14:paraId="210A6DC2" w14:textId="74DAD3F0" w:rsidR="00732EE8" w:rsidRDefault="00732EE8" w:rsidP="00781AD5">
            <w:pPr>
              <w:keepNext/>
            </w:pPr>
            <w:r>
              <w:t>V14: ramp length in words</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7F2C568" w14:textId="77777777" w:rsidR="00200BF1" w:rsidRDefault="00200BF1" w:rsidP="007635B8"/>
    <w:p w14:paraId="01100D39" w14:textId="16D1C156" w:rsidR="003E1DA2" w:rsidRDefault="007635B8" w:rsidP="007635B8">
      <w:r>
        <w:t xml:space="preserve">The Ramp amplitude is set by a dual port RAM. </w:t>
      </w:r>
      <w:r w:rsidR="0096074E">
        <w:t>The RAM data n</w:t>
      </w:r>
      <w:r>
        <w:t xml:space="preserve">eeds to be configured after power up by the processor; it sets a 24 bit </w:t>
      </w:r>
      <w:r w:rsidR="0096074E">
        <w:t xml:space="preserve">signed </w:t>
      </w:r>
      <w:r>
        <w:t>amplitude vs time as the keyer is pressed and released.</w:t>
      </w:r>
      <w:r w:rsidR="00574940">
        <w:t xml:space="preserve"> </w:t>
      </w:r>
      <w:r w:rsidR="0096074E">
        <w:t xml:space="preserve">Data with an amplitude range between 0 &amp; 8388607 is appropriate; providing negative values is meaningless. </w:t>
      </w:r>
      <w:r w:rsidR="00574940">
        <w:t>The RAM holds amplitude samples at either 192KHz or 48KHz sample rate; the memory should hold an “S” shape waveform.</w:t>
      </w:r>
      <w:r w:rsidR="003E1DA2">
        <w:t xml:space="preserve"> </w:t>
      </w:r>
    </w:p>
    <w:tbl>
      <w:tblPr>
        <w:tblStyle w:val="TableGrid"/>
        <w:tblW w:w="0" w:type="auto"/>
        <w:tblLook w:val="04A0" w:firstRow="1" w:lastRow="0" w:firstColumn="1" w:lastColumn="0" w:noHBand="0" w:noVBand="1"/>
      </w:tblPr>
      <w:tblGrid>
        <w:gridCol w:w="4814"/>
        <w:gridCol w:w="993"/>
      </w:tblGrid>
      <w:tr w:rsidR="00200BF1" w14:paraId="51960D39" w14:textId="77777777" w:rsidTr="00200BF1">
        <w:tc>
          <w:tcPr>
            <w:tcW w:w="4814" w:type="dxa"/>
          </w:tcPr>
          <w:p w14:paraId="215F033F" w14:textId="2ED2784A" w:rsidR="00200BF1" w:rsidRDefault="00200BF1" w:rsidP="007635B8">
            <w:r>
              <w:t>Ramp length</w:t>
            </w:r>
            <w:r w:rsidR="00D93810">
              <w:t xml:space="preserve"> (words)</w:t>
            </w:r>
          </w:p>
        </w:tc>
        <w:tc>
          <w:tcPr>
            <w:tcW w:w="993" w:type="dxa"/>
          </w:tcPr>
          <w:p w14:paraId="550C3D3C" w14:textId="730E9AFF" w:rsidR="00200BF1" w:rsidRDefault="00200BF1" w:rsidP="007635B8">
            <w:r>
              <w:t>2048</w:t>
            </w:r>
          </w:p>
        </w:tc>
      </w:tr>
      <w:tr w:rsidR="00200BF1" w14:paraId="730838D8" w14:textId="77777777" w:rsidTr="00200BF1">
        <w:tc>
          <w:tcPr>
            <w:tcW w:w="4814" w:type="dxa"/>
          </w:tcPr>
          <w:p w14:paraId="0486292A" w14:textId="3FDA8B8E" w:rsidR="00200BF1" w:rsidRDefault="00200BF1" w:rsidP="007635B8">
            <w:r>
              <w:t>Max Ramp duration (protocol 1)</w:t>
            </w:r>
          </w:p>
        </w:tc>
        <w:tc>
          <w:tcPr>
            <w:tcW w:w="993" w:type="dxa"/>
          </w:tcPr>
          <w:p w14:paraId="29E5E17D" w14:textId="135EAD0D" w:rsidR="00200BF1" w:rsidRDefault="00200BF1" w:rsidP="007635B8">
            <w:r>
              <w:t>42.6ms</w:t>
            </w:r>
          </w:p>
        </w:tc>
      </w:tr>
      <w:tr w:rsidR="00200BF1" w14:paraId="024D81FD" w14:textId="77777777" w:rsidTr="00200BF1">
        <w:tc>
          <w:tcPr>
            <w:tcW w:w="4814" w:type="dxa"/>
          </w:tcPr>
          <w:p w14:paraId="1D79BEC4" w14:textId="3D143008" w:rsidR="00200BF1" w:rsidRDefault="00200BF1" w:rsidP="007635B8">
            <w:r>
              <w:t>Max ramp duration (protocol 2)</w:t>
            </w:r>
          </w:p>
        </w:tc>
        <w:tc>
          <w:tcPr>
            <w:tcW w:w="993" w:type="dxa"/>
          </w:tcPr>
          <w:p w14:paraId="62982843" w14:textId="1E18904E" w:rsidR="00200BF1" w:rsidRDefault="00200BF1" w:rsidP="007635B8">
            <w:r>
              <w:t>10.6ms</w:t>
            </w:r>
          </w:p>
        </w:tc>
      </w:tr>
      <w:tr w:rsidR="001B7942" w14:paraId="01155DF7" w14:textId="77777777" w:rsidTr="00200BF1">
        <w:tc>
          <w:tcPr>
            <w:tcW w:w="4814" w:type="dxa"/>
          </w:tcPr>
          <w:p w14:paraId="3357F9A2" w14:textId="6A315E6F" w:rsidR="001B7942" w:rsidRDefault="001B7942" w:rsidP="007635B8">
            <w:r>
              <w:t>Sample length for 5ms ramp (protocol 1)</w:t>
            </w:r>
          </w:p>
        </w:tc>
        <w:tc>
          <w:tcPr>
            <w:tcW w:w="993" w:type="dxa"/>
          </w:tcPr>
          <w:p w14:paraId="51108043" w14:textId="4262A88A" w:rsidR="001B7942" w:rsidRDefault="001B7942" w:rsidP="007635B8">
            <w:r>
              <w:t>240</w:t>
            </w:r>
          </w:p>
        </w:tc>
      </w:tr>
      <w:tr w:rsidR="001B7942" w14:paraId="39C22734" w14:textId="77777777" w:rsidTr="00200BF1">
        <w:tc>
          <w:tcPr>
            <w:tcW w:w="4814" w:type="dxa"/>
          </w:tcPr>
          <w:p w14:paraId="26E20F23" w14:textId="72854226" w:rsidR="001B7942" w:rsidRDefault="001B7942" w:rsidP="001B7942">
            <w:r>
              <w:t>Sample length for 5ms ramp (protocol 2)</w:t>
            </w:r>
          </w:p>
        </w:tc>
        <w:tc>
          <w:tcPr>
            <w:tcW w:w="993" w:type="dxa"/>
          </w:tcPr>
          <w:p w14:paraId="496B705B" w14:textId="3283453B" w:rsidR="001B7942" w:rsidRDefault="001B7942" w:rsidP="001B7942">
            <w:r>
              <w:t>960</w:t>
            </w:r>
          </w:p>
        </w:tc>
      </w:tr>
    </w:tbl>
    <w:p w14:paraId="310500AE" w14:textId="77777777" w:rsidR="00200BF1" w:rsidRDefault="00200BF1" w:rsidP="00200BF1"/>
    <w:p w14:paraId="4DA3E2D8" w14:textId="6DAFF10C" w:rsidR="007635B8" w:rsidRDefault="003E1DA2" w:rsidP="00200BF1">
      <w:r>
        <w:t>Samples of a suitable waveform have been calculated using a spreadsheet for testing.</w:t>
      </w:r>
      <w:r w:rsidR="00200BF1">
        <w:t xml:space="preserve"> See “cw-shaping-in-dsp.pdf” by VE3NEA for an algorithm.</w:t>
      </w:r>
      <w:r w:rsidR="001B750B">
        <w:t xml:space="preserve"> This waveform has a long “start” and “tail” and spends most of its time with the amplitude near zero or near 1.</w:t>
      </w:r>
    </w:p>
    <w:p w14:paraId="7D37E248" w14:textId="66F9EC27" w:rsidR="0073567F" w:rsidRDefault="0073567F" w:rsidP="00200BF1">
      <w:r>
        <w:t xml:space="preserve">With a programmable length waveform, there is at least a risk that latency in the sidetone will affect the user operation. </w:t>
      </w:r>
      <w:r w:rsidR="001B750B">
        <w:t>This would be comparable to delay in a control system feedback loop which can eventually lead to instability. To address this, a</w:t>
      </w:r>
      <w:r>
        <w:t xml:space="preserve"> second ramp generator has been added with a fixed 5ms </w:t>
      </w:r>
      <w:r w:rsidR="001B750B">
        <w:t xml:space="preserve">audio </w:t>
      </w:r>
      <w:r>
        <w:t>ramp, set to protocol 1. The keyer uses every 4</w:t>
      </w:r>
      <w:r w:rsidRPr="0073567F">
        <w:rPr>
          <w:vertAlign w:val="superscript"/>
        </w:rPr>
        <w:t>th</w:t>
      </w:r>
      <w:r>
        <w:t xml:space="preserve"> sample in protocol 1 mode, so still needs a 960 point waveform for 5ms ramp.</w:t>
      </w:r>
    </w:p>
    <w:p w14:paraId="3DB31451" w14:textId="18D62F07" w:rsidR="003E1DA2" w:rsidRDefault="003E1DA2" w:rsidP="003E1DA2">
      <w:pPr>
        <w:pStyle w:val="Heading2"/>
      </w:pPr>
      <w:bookmarkStart w:id="27" w:name="_Ref125223449"/>
      <w:r>
        <w:t>Iambic Keyer</w:t>
      </w:r>
      <w:bookmarkEnd w:id="27"/>
    </w:p>
    <w:p w14:paraId="6BD6D08B" w14:textId="764610E9" w:rsidR="003E1DA2" w:rsidRDefault="001B750B" w:rsidP="003E1DA2">
      <w:r>
        <w:t>T</w:t>
      </w:r>
      <w:r w:rsidR="003E1DA2">
        <w:t>he Verilog code from Orion</w:t>
      </w:r>
      <w:r>
        <w:t xml:space="preserve"> has been used</w:t>
      </w:r>
      <w:r w:rsidR="003E1DA2">
        <w:t xml:space="preserve"> “as is”.</w:t>
      </w:r>
      <w:r w:rsidR="005C415D">
        <w:t xml:space="preserve"> The iambic keyer take</w:t>
      </w:r>
      <w:r>
        <w:t>s</w:t>
      </w:r>
      <w:r w:rsidR="005C415D">
        <w:t xml:space="preserve"> “dot” and “dash” inputs and a programmed speed, and generate</w:t>
      </w:r>
      <w:r>
        <w:t>s</w:t>
      </w:r>
      <w:r w:rsidR="005C415D">
        <w:t xml:space="preserv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1980"/>
        <w:gridCol w:w="264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D93810">
        <w:tc>
          <w:tcPr>
            <w:tcW w:w="1980" w:type="dxa"/>
          </w:tcPr>
          <w:p w14:paraId="6F2A501B" w14:textId="77777777" w:rsidR="005C415D" w:rsidRPr="00D92B69" w:rsidRDefault="005C415D" w:rsidP="008D59C8">
            <w:pPr>
              <w:keepNext/>
              <w:rPr>
                <w:b/>
              </w:rPr>
            </w:pPr>
            <w:r w:rsidRPr="00D92B69">
              <w:rPr>
                <w:b/>
              </w:rPr>
              <w:t>Input Bits</w:t>
            </w:r>
          </w:p>
        </w:tc>
        <w:tc>
          <w:tcPr>
            <w:tcW w:w="264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D93810" w14:paraId="39E00B8D" w14:textId="77777777" w:rsidTr="00D93810">
        <w:tc>
          <w:tcPr>
            <w:tcW w:w="1980" w:type="dxa"/>
          </w:tcPr>
          <w:p w14:paraId="2D14B927" w14:textId="17922544" w:rsidR="00D93810" w:rsidRDefault="00D93810" w:rsidP="00D93810">
            <w:pPr>
              <w:keepNext/>
            </w:pPr>
            <w:proofErr w:type="spellStart"/>
            <w:r>
              <w:t>IambicConfig</w:t>
            </w:r>
            <w:proofErr w:type="spellEnd"/>
            <w:r>
              <w:t>(7:0)</w:t>
            </w:r>
          </w:p>
        </w:tc>
        <w:tc>
          <w:tcPr>
            <w:tcW w:w="2640" w:type="dxa"/>
          </w:tcPr>
          <w:p w14:paraId="0F0FDD58" w14:textId="37285AA0" w:rsidR="00D93810" w:rsidRDefault="00D93810" w:rsidP="00D93810">
            <w:pPr>
              <w:keepNext/>
            </w:pPr>
            <w:r>
              <w:t>Keyer speed</w:t>
            </w:r>
          </w:p>
        </w:tc>
        <w:tc>
          <w:tcPr>
            <w:tcW w:w="4589" w:type="dxa"/>
          </w:tcPr>
          <w:p w14:paraId="6EAB3A14" w14:textId="17594C06" w:rsidR="00D93810" w:rsidRDefault="00D93810" w:rsidP="00D93810">
            <w:pPr>
              <w:keepNext/>
            </w:pPr>
            <w:r>
              <w:t>Speed in WPM</w:t>
            </w:r>
          </w:p>
        </w:tc>
      </w:tr>
      <w:tr w:rsidR="00D93810" w14:paraId="440D5033" w14:textId="77777777" w:rsidTr="00D93810">
        <w:tc>
          <w:tcPr>
            <w:tcW w:w="1980" w:type="dxa"/>
          </w:tcPr>
          <w:p w14:paraId="4B0215D0" w14:textId="4F8CC812" w:rsidR="00D93810" w:rsidRDefault="00D93810" w:rsidP="00D93810">
            <w:pPr>
              <w:keepNext/>
            </w:pPr>
            <w:proofErr w:type="spellStart"/>
            <w:r>
              <w:t>IambicConfig</w:t>
            </w:r>
            <w:proofErr w:type="spellEnd"/>
            <w:r>
              <w:t>[15:8]</w:t>
            </w:r>
          </w:p>
        </w:tc>
        <w:tc>
          <w:tcPr>
            <w:tcW w:w="2640" w:type="dxa"/>
          </w:tcPr>
          <w:p w14:paraId="2A0BA6C7" w14:textId="74F072AF" w:rsidR="00D93810" w:rsidRDefault="00D93810" w:rsidP="00D93810">
            <w:pPr>
              <w:keepNext/>
            </w:pPr>
            <w:r>
              <w:t>Keyer weight</w:t>
            </w:r>
          </w:p>
        </w:tc>
        <w:tc>
          <w:tcPr>
            <w:tcW w:w="4589" w:type="dxa"/>
          </w:tcPr>
          <w:p w14:paraId="1C09EE72" w14:textId="7F6071E9" w:rsidR="00D93810" w:rsidRDefault="00D93810" w:rsidP="00D93810">
            <w:pPr>
              <w:keepNext/>
            </w:pPr>
            <w:proofErr w:type="spellStart"/>
            <w:r>
              <w:t>Typ</w:t>
            </w:r>
            <w:proofErr w:type="spellEnd"/>
            <w:r>
              <w:t xml:space="preserve"> 33-66</w:t>
            </w:r>
          </w:p>
        </w:tc>
      </w:tr>
      <w:tr w:rsidR="00D93810" w14:paraId="24110068" w14:textId="77777777" w:rsidTr="00D93810">
        <w:tc>
          <w:tcPr>
            <w:tcW w:w="1980" w:type="dxa"/>
          </w:tcPr>
          <w:p w14:paraId="2EA9B550" w14:textId="7FB00E0E" w:rsidR="00D93810" w:rsidRDefault="00D93810" w:rsidP="00D93810">
            <w:pPr>
              <w:keepNext/>
            </w:pPr>
            <w:proofErr w:type="spellStart"/>
            <w:r>
              <w:t>IambicConfig</w:t>
            </w:r>
            <w:proofErr w:type="spellEnd"/>
            <w:r>
              <w:t>[16]</w:t>
            </w:r>
          </w:p>
        </w:tc>
        <w:tc>
          <w:tcPr>
            <w:tcW w:w="2640" w:type="dxa"/>
          </w:tcPr>
          <w:p w14:paraId="3F9D7DC0" w14:textId="369065F2" w:rsidR="00D93810" w:rsidRDefault="00D93810" w:rsidP="00D93810">
            <w:pPr>
              <w:keepNext/>
            </w:pPr>
            <w:r>
              <w:t>Reverse</w:t>
            </w:r>
            <w:r w:rsidR="00AA6865">
              <w:t>d</w:t>
            </w:r>
          </w:p>
        </w:tc>
        <w:tc>
          <w:tcPr>
            <w:tcW w:w="4589" w:type="dxa"/>
          </w:tcPr>
          <w:p w14:paraId="17EE17BA" w14:textId="65087CDB" w:rsidR="00D93810" w:rsidRDefault="00D93810" w:rsidP="00D93810">
            <w:pPr>
              <w:keepNext/>
            </w:pPr>
            <w:r>
              <w:t>Swap dot/dash inputs if 1</w:t>
            </w:r>
          </w:p>
        </w:tc>
      </w:tr>
      <w:tr w:rsidR="00D93810" w14:paraId="215B97E7" w14:textId="77777777" w:rsidTr="00D93810">
        <w:tc>
          <w:tcPr>
            <w:tcW w:w="1980" w:type="dxa"/>
          </w:tcPr>
          <w:p w14:paraId="3B495459" w14:textId="2C983B65" w:rsidR="00D93810" w:rsidRDefault="00D93810" w:rsidP="00D93810">
            <w:pPr>
              <w:keepNext/>
            </w:pPr>
            <w:proofErr w:type="spellStart"/>
            <w:r>
              <w:t>IambicConfig</w:t>
            </w:r>
            <w:proofErr w:type="spellEnd"/>
            <w:r>
              <w:t>[17]</w:t>
            </w:r>
          </w:p>
        </w:tc>
        <w:tc>
          <w:tcPr>
            <w:tcW w:w="2640" w:type="dxa"/>
          </w:tcPr>
          <w:p w14:paraId="0735A783" w14:textId="7EBFD20B" w:rsidR="00D93810" w:rsidRDefault="00D93810" w:rsidP="00D93810">
            <w:pPr>
              <w:keepNext/>
            </w:pPr>
            <w:r>
              <w:t>Iambic Enable</w:t>
            </w:r>
          </w:p>
        </w:tc>
        <w:tc>
          <w:tcPr>
            <w:tcW w:w="4589" w:type="dxa"/>
          </w:tcPr>
          <w:p w14:paraId="30680383" w14:textId="0155A8B3" w:rsidR="00D93810" w:rsidRDefault="00D93810" w:rsidP="00D93810">
            <w:pPr>
              <w:keepNext/>
            </w:pPr>
            <w:r>
              <w:t>1=Enable iambic keyer</w:t>
            </w:r>
          </w:p>
        </w:tc>
      </w:tr>
      <w:tr w:rsidR="00D93810" w14:paraId="5F8B0A36" w14:textId="77777777" w:rsidTr="00D93810">
        <w:tc>
          <w:tcPr>
            <w:tcW w:w="1980" w:type="dxa"/>
          </w:tcPr>
          <w:p w14:paraId="189B40E2" w14:textId="2A1ED4D6" w:rsidR="00D93810" w:rsidRDefault="00D93810" w:rsidP="00D93810">
            <w:pPr>
              <w:keepNext/>
            </w:pPr>
            <w:proofErr w:type="spellStart"/>
            <w:r>
              <w:t>IambicConfig</w:t>
            </w:r>
            <w:proofErr w:type="spellEnd"/>
            <w:r>
              <w:t>[18]</w:t>
            </w:r>
          </w:p>
        </w:tc>
        <w:tc>
          <w:tcPr>
            <w:tcW w:w="2640" w:type="dxa"/>
          </w:tcPr>
          <w:p w14:paraId="1714EA28" w14:textId="7D68DF83" w:rsidR="00D93810" w:rsidRDefault="00D93810" w:rsidP="00D93810">
            <w:pPr>
              <w:keepNext/>
            </w:pPr>
            <w:proofErr w:type="spellStart"/>
            <w:r>
              <w:t>ModeB</w:t>
            </w:r>
            <w:proofErr w:type="spellEnd"/>
          </w:p>
        </w:tc>
        <w:tc>
          <w:tcPr>
            <w:tcW w:w="4589" w:type="dxa"/>
          </w:tcPr>
          <w:p w14:paraId="1867C205" w14:textId="4D09CE8F" w:rsidR="00D93810" w:rsidRDefault="00D93810" w:rsidP="00D93810">
            <w:pPr>
              <w:keepNext/>
            </w:pPr>
            <w:r>
              <w:t>Keyer mode B if 1; mode A otherwise</w:t>
            </w:r>
          </w:p>
        </w:tc>
      </w:tr>
      <w:tr w:rsidR="00D93810" w14:paraId="2EA73367" w14:textId="77777777" w:rsidTr="00D93810">
        <w:tc>
          <w:tcPr>
            <w:tcW w:w="1980" w:type="dxa"/>
          </w:tcPr>
          <w:p w14:paraId="6566445E" w14:textId="73BED553" w:rsidR="00D93810" w:rsidRDefault="00D93810" w:rsidP="00D93810">
            <w:pPr>
              <w:keepNext/>
            </w:pPr>
            <w:proofErr w:type="spellStart"/>
            <w:r>
              <w:t>IambicConfig</w:t>
            </w:r>
            <w:proofErr w:type="spellEnd"/>
            <w:r>
              <w:t>[19]</w:t>
            </w:r>
          </w:p>
        </w:tc>
        <w:tc>
          <w:tcPr>
            <w:tcW w:w="2640" w:type="dxa"/>
          </w:tcPr>
          <w:p w14:paraId="1F59B1C7" w14:textId="6B837C47" w:rsidR="00D93810" w:rsidRDefault="00D93810" w:rsidP="00D93810">
            <w:pPr>
              <w:keepNext/>
            </w:pPr>
            <w:proofErr w:type="spellStart"/>
            <w:r>
              <w:t>StrictSpacing</w:t>
            </w:r>
            <w:proofErr w:type="spellEnd"/>
          </w:p>
        </w:tc>
        <w:tc>
          <w:tcPr>
            <w:tcW w:w="4589" w:type="dxa"/>
          </w:tcPr>
          <w:p w14:paraId="4F05DAC9" w14:textId="63DCA688" w:rsidR="00D93810" w:rsidRDefault="00D93810" w:rsidP="00D93810">
            <w:pPr>
              <w:keepNext/>
            </w:pPr>
            <w:r>
              <w:t>=1 if strict character spacing enforced.</w:t>
            </w:r>
          </w:p>
        </w:tc>
      </w:tr>
      <w:tr w:rsidR="00D93810" w14:paraId="335DAE1C" w14:textId="77777777" w:rsidTr="00D93810">
        <w:tc>
          <w:tcPr>
            <w:tcW w:w="1980" w:type="dxa"/>
          </w:tcPr>
          <w:p w14:paraId="01285FAD" w14:textId="69B12AB4" w:rsidR="00D93810" w:rsidRDefault="00D93810" w:rsidP="00D93810">
            <w:pPr>
              <w:keepNext/>
            </w:pPr>
            <w:proofErr w:type="spellStart"/>
            <w:r>
              <w:t>IambicConfig</w:t>
            </w:r>
            <w:proofErr w:type="spellEnd"/>
            <w:r>
              <w:t>[20]</w:t>
            </w:r>
          </w:p>
        </w:tc>
        <w:tc>
          <w:tcPr>
            <w:tcW w:w="2640" w:type="dxa"/>
          </w:tcPr>
          <w:p w14:paraId="04EB3203" w14:textId="06484E3A" w:rsidR="00D93810" w:rsidRDefault="00D93810" w:rsidP="00D93810">
            <w:pPr>
              <w:keepNext/>
            </w:pPr>
            <w:r>
              <w:t xml:space="preserve">CWX </w:t>
            </w:r>
            <w:proofErr w:type="spellStart"/>
            <w:r w:rsidR="0049104A">
              <w:t>Straightkey</w:t>
            </w:r>
            <w:proofErr w:type="spellEnd"/>
          </w:p>
        </w:tc>
        <w:tc>
          <w:tcPr>
            <w:tcW w:w="4589" w:type="dxa"/>
          </w:tcPr>
          <w:p w14:paraId="4DEA5F7A" w14:textId="1D573081" w:rsidR="00D93810" w:rsidRDefault="0049104A" w:rsidP="00D93810">
            <w:pPr>
              <w:keepNext/>
            </w:pPr>
            <w:r>
              <w:t>Host key down</w:t>
            </w:r>
          </w:p>
        </w:tc>
      </w:tr>
      <w:tr w:rsidR="00D93810" w14:paraId="6FAD1A51" w14:textId="77777777" w:rsidTr="00D93810">
        <w:tc>
          <w:tcPr>
            <w:tcW w:w="1980" w:type="dxa"/>
          </w:tcPr>
          <w:p w14:paraId="3F8DF85E" w14:textId="7B4293E6" w:rsidR="00D93810" w:rsidRDefault="00D93810" w:rsidP="00D93810">
            <w:pPr>
              <w:keepNext/>
            </w:pPr>
            <w:proofErr w:type="spellStart"/>
            <w:r>
              <w:t>IambicConfig</w:t>
            </w:r>
            <w:proofErr w:type="spellEnd"/>
            <w:r>
              <w:t>[21]</w:t>
            </w:r>
          </w:p>
        </w:tc>
        <w:tc>
          <w:tcPr>
            <w:tcW w:w="2640" w:type="dxa"/>
          </w:tcPr>
          <w:p w14:paraId="447E1267" w14:textId="4891815F" w:rsidR="00D93810" w:rsidRDefault="00D93810" w:rsidP="00D93810">
            <w:pPr>
              <w:keepNext/>
            </w:pPr>
            <w:r>
              <w:t>CWX Host Dot</w:t>
            </w:r>
          </w:p>
        </w:tc>
        <w:tc>
          <w:tcPr>
            <w:tcW w:w="4589" w:type="dxa"/>
          </w:tcPr>
          <w:p w14:paraId="3394D49B" w14:textId="65525D6C" w:rsidR="00D93810" w:rsidRDefault="00D93810" w:rsidP="00D93810">
            <w:pPr>
              <w:keepNext/>
            </w:pPr>
            <w:r>
              <w:t>Host Dot</w:t>
            </w:r>
          </w:p>
        </w:tc>
      </w:tr>
      <w:tr w:rsidR="00D93810" w14:paraId="5FC3BC33" w14:textId="77777777" w:rsidTr="00D93810">
        <w:tc>
          <w:tcPr>
            <w:tcW w:w="1980" w:type="dxa"/>
          </w:tcPr>
          <w:p w14:paraId="479B1F50" w14:textId="62106F93" w:rsidR="00D93810" w:rsidRDefault="00D93810" w:rsidP="00D93810">
            <w:pPr>
              <w:keepNext/>
            </w:pPr>
            <w:proofErr w:type="spellStart"/>
            <w:r>
              <w:t>IambicConfig</w:t>
            </w:r>
            <w:proofErr w:type="spellEnd"/>
            <w:r>
              <w:t>[22]</w:t>
            </w:r>
          </w:p>
        </w:tc>
        <w:tc>
          <w:tcPr>
            <w:tcW w:w="2640" w:type="dxa"/>
          </w:tcPr>
          <w:p w14:paraId="250D1CAD" w14:textId="596EB32A" w:rsidR="00D93810" w:rsidRDefault="00D93810" w:rsidP="00D93810">
            <w:pPr>
              <w:keepNext/>
            </w:pPr>
            <w:r>
              <w:t>CWX host dash</w:t>
            </w:r>
          </w:p>
        </w:tc>
        <w:tc>
          <w:tcPr>
            <w:tcW w:w="4589" w:type="dxa"/>
          </w:tcPr>
          <w:p w14:paraId="0311DFCF" w14:textId="1EB48A1B" w:rsidR="00D93810" w:rsidRDefault="00D93810" w:rsidP="00D93810">
            <w:pPr>
              <w:keepNext/>
            </w:pPr>
            <w:r>
              <w:t>Host Dash</w:t>
            </w:r>
          </w:p>
        </w:tc>
      </w:tr>
      <w:tr w:rsidR="00565987" w14:paraId="5CE102D7" w14:textId="77777777" w:rsidTr="00D93810">
        <w:tc>
          <w:tcPr>
            <w:tcW w:w="1980" w:type="dxa"/>
          </w:tcPr>
          <w:p w14:paraId="45E9FEDF" w14:textId="0F6A13DC" w:rsidR="00565987" w:rsidRDefault="00565987" w:rsidP="00D93810">
            <w:pPr>
              <w:keepNext/>
            </w:pPr>
            <w:proofErr w:type="spellStart"/>
            <w:r>
              <w:t>IambicConfig</w:t>
            </w:r>
            <w:proofErr w:type="spellEnd"/>
            <w:r>
              <w:t>[23]</w:t>
            </w:r>
          </w:p>
        </w:tc>
        <w:tc>
          <w:tcPr>
            <w:tcW w:w="2640" w:type="dxa"/>
          </w:tcPr>
          <w:p w14:paraId="3CE39544" w14:textId="129F4D47" w:rsidR="00565987" w:rsidRDefault="00565987" w:rsidP="00D93810">
            <w:pPr>
              <w:keepNext/>
            </w:pPr>
            <w:proofErr w:type="spellStart"/>
            <w:r>
              <w:t>Breakin</w:t>
            </w:r>
            <w:proofErr w:type="spellEnd"/>
          </w:p>
        </w:tc>
        <w:tc>
          <w:tcPr>
            <w:tcW w:w="4589" w:type="dxa"/>
          </w:tcPr>
          <w:p w14:paraId="6EFE1D56" w14:textId="77777777" w:rsidR="00565987" w:rsidRDefault="00565987" w:rsidP="00D93810">
            <w:pPr>
              <w:keepNext/>
            </w:pPr>
            <w:r>
              <w:t>If set, CW sidetone should add to existing audio</w:t>
            </w:r>
          </w:p>
          <w:p w14:paraId="01E22CE5" w14:textId="11CECE68" w:rsidR="00565987" w:rsidRDefault="00565987" w:rsidP="00D93810">
            <w:pPr>
              <w:keepNext/>
            </w:pPr>
            <w:r>
              <w:t>Else should replace it</w:t>
            </w:r>
          </w:p>
        </w:tc>
      </w:tr>
    </w:tbl>
    <w:p w14:paraId="5546E5AA" w14:textId="33F25853" w:rsidR="003E1DA2" w:rsidRDefault="000022BA" w:rsidP="003E1DA2">
      <w:r>
        <w:t xml:space="preserve">Note the sidetone bit </w:t>
      </w:r>
      <w:r w:rsidR="00D93810">
        <w:t xml:space="preserve">from protocol 2 </w:t>
      </w:r>
      <w:r>
        <w:t xml:space="preserve">should affect audio, not carrier ramp. Suggest set volume to 0 if </w:t>
      </w:r>
      <w:r w:rsidR="00D93810">
        <w:t>sidetone disabled</w:t>
      </w:r>
      <w:r>
        <w:t>.</w:t>
      </w:r>
    </w:p>
    <w:p w14:paraId="4A9A84A7" w14:textId="5DAC187F" w:rsidR="006E6161" w:rsidRDefault="006E6161" w:rsidP="006E6161">
      <w:pPr>
        <w:pStyle w:val="Heading2"/>
      </w:pPr>
      <w:r>
        <w:t>Protocol 2 CW bits</w:t>
      </w:r>
    </w:p>
    <w:p w14:paraId="2E3497F4" w14:textId="691ECAA4" w:rsidR="006E6161" w:rsidRDefault="006E6161" w:rsidP="006E6161">
      <w:r>
        <w:t xml:space="preserve">Not strictly Saturn documentation, but… the various CW bits on the protocol 2 messages are confusing and in some places inaccurate. </w:t>
      </w:r>
    </w:p>
    <w:p w14:paraId="5D50DBEE" w14:textId="09B2E0E9" w:rsidR="006E6161" w:rsidRDefault="006E6161" w:rsidP="006E6161">
      <w:r>
        <w:t>TX specific byte 5 bit 1 “CW”-&gt; should enable CW mode in Saturn, activating the keyer.</w:t>
      </w:r>
    </w:p>
    <w:p w14:paraId="62DA7C91" w14:textId="17F5A32A" w:rsidR="006E6161" w:rsidRDefault="006E6161" w:rsidP="006E6161">
      <w:r>
        <w:t>TX specific byte 5 bits 7 “break in”: if set, sidetone audio should add to RX audio; if not set, it should replace RX audio.</w:t>
      </w:r>
    </w:p>
    <w:p w14:paraId="45814971" w14:textId="3C45C6ED" w:rsidR="006E6161" w:rsidRDefault="006E6161" w:rsidP="006E6161">
      <w:r>
        <w:t>High priority byte 5 bit 0 “CWX”: this is NOT an enable for CWX. It is “key down” for PC initiated CW.</w:t>
      </w:r>
    </w:p>
    <w:p w14:paraId="70CFE602" w14:textId="68C8CF41" w:rsidR="006E6161" w:rsidRPr="006E6161" w:rsidRDefault="006E6161" w:rsidP="006E6161">
      <w:r>
        <w:t>High priority byte 5 bits 1,2: PC “dot” and “dash” inputs should OR with h/w inputs; but probably no longer used.</w:t>
      </w:r>
    </w:p>
    <w:p w14:paraId="22561D4E" w14:textId="209890BF" w:rsidR="00D93810" w:rsidRPr="003E1DA2" w:rsidRDefault="006E6161" w:rsidP="003E1DA2">
      <w:r>
        <w:t xml:space="preserve">Right now, </w:t>
      </w:r>
      <w:r w:rsidR="00D93810">
        <w:t>Break-In bit from protocol 2 enables the CW keyer.</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 xml:space="preserve">2x5 bit </w:t>
      </w:r>
      <w:proofErr w:type="spellStart"/>
      <w:r>
        <w:t>atten</w:t>
      </w:r>
      <w:proofErr w:type="spellEnd"/>
      <w:r>
        <w:t xml:space="preserve"> control output</w:t>
      </w:r>
    </w:p>
    <w:p w14:paraId="4D745A10" w14:textId="77777777" w:rsidR="00280244" w:rsidRDefault="00280244">
      <w:pPr>
        <w:pStyle w:val="ListParagraph"/>
        <w:numPr>
          <w:ilvl w:val="0"/>
          <w:numId w:val="5"/>
        </w:numPr>
      </w:pPr>
      <w:r>
        <w:t xml:space="preserve">6 bit </w:t>
      </w:r>
      <w:proofErr w:type="spellStart"/>
      <w:r>
        <w:t>atten</w:t>
      </w:r>
      <w:proofErr w:type="spellEnd"/>
      <w:r>
        <w:t xml:space="preserve">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rsidP="008B55D8">
      <w:pPr>
        <w:pStyle w:val="Heading2"/>
      </w:pPr>
      <w:bookmarkStart w:id="28" w:name="_Ref110912723"/>
      <w:r>
        <w:t>RF SPI Interfaces</w:t>
      </w:r>
      <w:bookmarkEnd w:id="28"/>
    </w:p>
    <w:p w14:paraId="310483D2" w14:textId="1183A40A" w:rsidR="00475F19" w:rsidRDefault="00475F19" w:rsidP="00475F19">
      <w:r>
        <w:t xml:space="preserve">The radio uses the ANAN7000DLE RF hardware, and its SPI control interface. Two words are used – 16 bits </w:t>
      </w:r>
      <w:r w:rsidR="007C64AE">
        <w:t xml:space="preserve">(nominally) </w:t>
      </w:r>
      <w:r>
        <w:t xml:space="preserve">TX, and 32 bit RX. The data is transferred to the radio whenever a </w:t>
      </w:r>
      <w:r w:rsidR="00DE25D1">
        <w:t>new bus write is executed</w:t>
      </w:r>
      <w:r>
        <w:t>.</w:t>
      </w:r>
      <w:r w:rsidR="007C64AE">
        <w:t xml:space="preserve"> However the titles have been greyed because the 16 bit word has TX low pass filters, but antenna settings for both RX and TX.</w:t>
      </w:r>
    </w:p>
    <w:p w14:paraId="5AD8E533" w14:textId="17000C8E" w:rsidR="007C64AE" w:rsidRDefault="007C64AE" w:rsidP="00475F19">
      <w:r>
        <w:t>There has been a CW keyer issue with Orion (that impact</w:t>
      </w:r>
      <w:r w:rsidR="000C4503">
        <w:t>s</w:t>
      </w:r>
      <w:r>
        <w:t xml:space="preserve"> Saturn </w:t>
      </w:r>
      <w:r w:rsidR="000C4503">
        <w:t xml:space="preserve">and Orion </w:t>
      </w:r>
      <w:r>
        <w:t xml:space="preserve">equally) where there is a race condition on CW key down. The hardware keyer leads to TX power being generated on the current selected  RX ANT1-3; if the TX antenna is supposed to be different from that the ANT selection bits are sent by the </w:t>
      </w:r>
      <w:r>
        <w:lastRenderedPageBreak/>
        <w:t>SDR client app later. This has led to race conditions where an RX-only antenna is receiving TX power until the changeover happens.</w:t>
      </w:r>
      <w:r w:rsidR="000C4503">
        <w:t xml:space="preserve"> This has been addressed by having protocol 2 explicitly send the RX settings for antenna and low pass filters separately from the TX settings; the hardware then selects the correct ones. </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9" w:name="_Ref78916257"/>
      <w:r>
        <w:lastRenderedPageBreak/>
        <w:t>RX Attenuators</w:t>
      </w:r>
      <w:bookmarkEnd w:id="29"/>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0AAD7952" w:rsidR="00280244" w:rsidRDefault="00181BA2" w:rsidP="00280244">
      <w:r>
        <w:t>Easy to derive from a local SDR app. If using Protocol 2, the RX attenuation during TX is specified in the TX specific message.</w:t>
      </w:r>
    </w:p>
    <w:p w14:paraId="7A3D1EC1" w14:textId="77777777" w:rsidR="00280244" w:rsidRDefault="00280244" w:rsidP="008B55D8">
      <w:pPr>
        <w:pStyle w:val="Heading2"/>
      </w:pPr>
      <w:bookmarkStart w:id="30" w:name="_Ref78916281"/>
      <w:r>
        <w:t>TX Attenuators</w:t>
      </w:r>
      <w:r w:rsidR="009D2C02">
        <w:t xml:space="preserve"> &amp; Drive Level</w:t>
      </w:r>
      <w:bookmarkEnd w:id="30"/>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31" w:name="_Ref58593570"/>
      <w:r>
        <w:t>GPIO</w:t>
      </w:r>
      <w:r w:rsidR="00280244">
        <w:t xml:space="preserve"> register</w:t>
      </w:r>
      <w:bookmarkEnd w:id="31"/>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246B35B4" w:rsidR="00773F82" w:rsidRDefault="00773F82" w:rsidP="00773F82">
            <w:r>
              <w:t>1=TX enabled</w:t>
            </w:r>
            <w:r w:rsidR="00C2501D">
              <w:t>. Enabled MOX bit or keyer to initiate TX.</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6">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32" w:name="_Ref58594092"/>
      <w:r>
        <w:t>Status</w:t>
      </w:r>
      <w:r w:rsidR="00E60C31">
        <w:t xml:space="preserve"> Readback</w:t>
      </w:r>
      <w:bookmarkEnd w:id="32"/>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39E6917D" w:rsidR="00810FFF" w:rsidRDefault="00810FFF" w:rsidP="00810FFF">
            <w:r>
              <w:t xml:space="preserve">ATU tune </w:t>
            </w:r>
            <w:r w:rsidR="001D1EB4">
              <w:t>request</w:t>
            </w:r>
          </w:p>
        </w:tc>
        <w:tc>
          <w:tcPr>
            <w:tcW w:w="4447" w:type="dxa"/>
          </w:tcPr>
          <w:p w14:paraId="24F466F2" w14:textId="6111A1C6" w:rsidR="00810FFF" w:rsidRDefault="001D1EB4" w:rsidP="00810FFF">
            <w:r>
              <w:t>0 to request TUNE power. 1: no request</w:t>
            </w:r>
          </w:p>
        </w:tc>
      </w:tr>
      <w:tr w:rsidR="009724E1" w14:paraId="0CB5EF4E" w14:textId="77777777" w:rsidTr="00810FFF">
        <w:tc>
          <w:tcPr>
            <w:tcW w:w="2310" w:type="dxa"/>
          </w:tcPr>
          <w:p w14:paraId="10A14EB7" w14:textId="1A82A221" w:rsidR="009A6AB3"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9A6AB3" w14:paraId="697E6701" w14:textId="77777777" w:rsidTr="00810FFF">
        <w:tc>
          <w:tcPr>
            <w:tcW w:w="2310" w:type="dxa"/>
          </w:tcPr>
          <w:p w14:paraId="3D3FDBDB" w14:textId="476358BA" w:rsidR="009A6AB3" w:rsidRDefault="009A6AB3" w:rsidP="00810FFF">
            <w:pPr>
              <w:rPr>
                <w:color w:val="000000" w:themeColor="text1"/>
              </w:rPr>
            </w:pPr>
            <w:r>
              <w:rPr>
                <w:color w:val="000000" w:themeColor="text1"/>
              </w:rPr>
              <w:t>Status[11]</w:t>
            </w:r>
          </w:p>
        </w:tc>
        <w:tc>
          <w:tcPr>
            <w:tcW w:w="2310" w:type="dxa"/>
          </w:tcPr>
          <w:p w14:paraId="55E237A0" w14:textId="19342111" w:rsidR="009A6AB3" w:rsidRDefault="009A6AB3" w:rsidP="00810FFF">
            <w:pPr>
              <w:rPr>
                <w:color w:val="000000" w:themeColor="text1"/>
              </w:rPr>
            </w:pPr>
            <w:r>
              <w:rPr>
                <w:color w:val="000000" w:themeColor="text1"/>
              </w:rPr>
              <w:t xml:space="preserve">CW </w:t>
            </w:r>
            <w:r w:rsidR="00F21074">
              <w:rPr>
                <w:color w:val="000000" w:themeColor="text1"/>
              </w:rPr>
              <w:t>PTT</w:t>
            </w:r>
          </w:p>
        </w:tc>
        <w:tc>
          <w:tcPr>
            <w:tcW w:w="4447" w:type="dxa"/>
          </w:tcPr>
          <w:p w14:paraId="627CD183" w14:textId="2C5B8088" w:rsidR="009A6AB3" w:rsidRDefault="009A6AB3" w:rsidP="00810FFF">
            <w:r>
              <w:t>1 if CW TX in progress</w:t>
            </w:r>
          </w:p>
        </w:tc>
      </w:tr>
      <w:tr w:rsidR="00F21074" w14:paraId="056C6FB7" w14:textId="77777777" w:rsidTr="00810FFF">
        <w:tc>
          <w:tcPr>
            <w:tcW w:w="2310" w:type="dxa"/>
          </w:tcPr>
          <w:p w14:paraId="1D8E47EA" w14:textId="52BA8E26" w:rsidR="00F21074" w:rsidRDefault="00F21074" w:rsidP="00F21074">
            <w:pPr>
              <w:rPr>
                <w:color w:val="000000" w:themeColor="text1"/>
              </w:rPr>
            </w:pPr>
            <w:r>
              <w:rPr>
                <w:color w:val="000000" w:themeColor="text1"/>
              </w:rPr>
              <w:t>Status[12]</w:t>
            </w:r>
          </w:p>
        </w:tc>
        <w:tc>
          <w:tcPr>
            <w:tcW w:w="2310" w:type="dxa"/>
          </w:tcPr>
          <w:p w14:paraId="7669A3B6" w14:textId="63BD92CE" w:rsidR="00F21074" w:rsidRDefault="00F21074" w:rsidP="00F21074">
            <w:pPr>
              <w:rPr>
                <w:color w:val="000000" w:themeColor="text1"/>
              </w:rPr>
            </w:pPr>
            <w:r>
              <w:rPr>
                <w:color w:val="000000" w:themeColor="text1"/>
              </w:rPr>
              <w:t>CW KEY DOWN</w:t>
            </w:r>
          </w:p>
        </w:tc>
        <w:tc>
          <w:tcPr>
            <w:tcW w:w="4447" w:type="dxa"/>
          </w:tcPr>
          <w:p w14:paraId="4DBA76CD" w14:textId="17D5763D" w:rsidR="00F21074" w:rsidRDefault="00F21074" w:rsidP="00F21074">
            <w:r>
              <w:t>1 if CW iambic keyer is requesting TX</w:t>
            </w:r>
          </w:p>
        </w:tc>
      </w:tr>
      <w:tr w:rsidR="00F21074" w14:paraId="42DD2D9B" w14:textId="77777777" w:rsidTr="00810FFF">
        <w:tc>
          <w:tcPr>
            <w:tcW w:w="2310" w:type="dxa"/>
          </w:tcPr>
          <w:p w14:paraId="2B404079" w14:textId="77777777" w:rsidR="00F21074" w:rsidRDefault="00F21074" w:rsidP="00F21074">
            <w:pPr>
              <w:rPr>
                <w:color w:val="000000" w:themeColor="text1"/>
              </w:rPr>
            </w:pPr>
            <w:r>
              <w:rPr>
                <w:color w:val="000000" w:themeColor="text1"/>
              </w:rPr>
              <w:t>Status[31]</w:t>
            </w:r>
          </w:p>
        </w:tc>
        <w:tc>
          <w:tcPr>
            <w:tcW w:w="2310" w:type="dxa"/>
          </w:tcPr>
          <w:p w14:paraId="5AF61B33" w14:textId="77777777" w:rsidR="00F21074" w:rsidRDefault="00F21074" w:rsidP="00F21074">
            <w:pPr>
              <w:rPr>
                <w:color w:val="000000" w:themeColor="text1"/>
              </w:rPr>
            </w:pPr>
            <w:r>
              <w:rPr>
                <w:color w:val="000000" w:themeColor="text1"/>
              </w:rPr>
              <w:t>TX_ENABLE</w:t>
            </w:r>
          </w:p>
        </w:tc>
        <w:tc>
          <w:tcPr>
            <w:tcW w:w="4447" w:type="dxa"/>
          </w:tcPr>
          <w:p w14:paraId="2E7E6B0A" w14:textId="11A7BCB4" w:rsidR="00F21074" w:rsidRDefault="00F21074" w:rsidP="00F21074">
            <w:r>
              <w:t>External input J54; if 0, TX is gated off</w:t>
            </w:r>
          </w:p>
        </w:tc>
      </w:tr>
      <w:tr w:rsidR="00F21074" w14:paraId="1B2E1BFB" w14:textId="77777777" w:rsidTr="00810FFF">
        <w:tc>
          <w:tcPr>
            <w:tcW w:w="2310" w:type="dxa"/>
          </w:tcPr>
          <w:p w14:paraId="3A2B7E62" w14:textId="77777777" w:rsidR="00F21074" w:rsidRPr="00B63CA6" w:rsidRDefault="00F21074" w:rsidP="00F21074">
            <w:pPr>
              <w:rPr>
                <w:color w:val="000000" w:themeColor="text1"/>
              </w:rPr>
            </w:pPr>
            <w:r w:rsidRPr="00B63CA6">
              <w:rPr>
                <w:color w:val="000000" w:themeColor="text1"/>
              </w:rPr>
              <w:t>Status[63:32]</w:t>
            </w:r>
          </w:p>
        </w:tc>
        <w:tc>
          <w:tcPr>
            <w:tcW w:w="2310" w:type="dxa"/>
          </w:tcPr>
          <w:p w14:paraId="319C3EBC" w14:textId="0D81D91D" w:rsidR="00F21074" w:rsidRPr="00B63CA6" w:rsidRDefault="00F21074" w:rsidP="00F21074">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F21074" w:rsidRDefault="00F21074" w:rsidP="00F21074">
            <w:r>
              <w:t>32 bit user value, holding f/w ID from USR_ACCESS register</w:t>
            </w:r>
          </w:p>
          <w:p w14:paraId="521F7090" w14:textId="330D4226" w:rsidR="00F21074" w:rsidRDefault="00F21074" w:rsidP="00F21074">
            <w:r>
              <w:t>(currently holds a date code)</w:t>
            </w:r>
          </w:p>
        </w:tc>
      </w:tr>
    </w:tbl>
    <w:p w14:paraId="52F43397" w14:textId="5DFBE06B" w:rsidR="002F6D47" w:rsidRDefault="00806801" w:rsidP="002F6D47">
      <w:r>
        <w:lastRenderedPageBreak/>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lastRenderedPageBreak/>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835207F" w:rsidR="005302D5" w:rsidRDefault="00C269C8" w:rsidP="00C269C8">
      <w:pPr>
        <w:pStyle w:val="Heading2"/>
      </w:pPr>
      <w:r>
        <w:t>ATU Integration</w:t>
      </w:r>
    </w:p>
    <w:p w14:paraId="61E0EE5A" w14:textId="5A270209" w:rsidR="00C269C8" w:rsidRDefault="00C269C8" w:rsidP="00C269C8">
      <w:r>
        <w:t>There are FPGA input and output pin associated with ATU. The “input” bit has been enabled to allow an LDG ATU to request TUNE power when required</w:t>
      </w:r>
      <w:r w:rsidR="001D1EB4">
        <w:t xml:space="preserve"> by asserting the input to 0</w:t>
      </w:r>
      <w:r>
        <w:t xml:space="preserve">. Press the TUNE button on the ATU, and tune power is requested until tune complete. </w:t>
      </w:r>
      <w:r w:rsidR="001D1EB4">
        <w:t>The Status register bit 9 becomes 0 when TUNE requested.</w:t>
      </w:r>
    </w:p>
    <w:p w14:paraId="454C4CFF" w14:textId="0A1C0091" w:rsidR="00C269C8" w:rsidRDefault="00C269C8" w:rsidP="00C269C8">
      <w:r>
        <w:t>To ensure there are no ill effects with external P</w:t>
      </w:r>
      <w:r w:rsidR="0001218D">
        <w:t>A</w:t>
      </w:r>
      <w:r>
        <w:t>s, the PTT output is not asserted in this condition. A small Verilog module disabled PTT out if the tune input has requested TUNE.</w:t>
      </w:r>
    </w:p>
    <w:p w14:paraId="674BE9E1" w14:textId="18B5B6A2" w:rsidR="00C269C8" w:rsidRDefault="00C269C8" w:rsidP="00C269C8">
      <w:r>
        <w:t>This requires co-operation with the SDR client app: the concept is that the IO6 user input will be asserted in the protocol message if TUNE power is requested.</w:t>
      </w:r>
    </w:p>
    <w:p w14:paraId="2604D889" w14:textId="0216E035" w:rsidR="00C73924" w:rsidRPr="00C269C8" w:rsidRDefault="00C73924" w:rsidP="00C269C8">
      <w:r>
        <w:t xml:space="preserve">The LDG ATxxxpro-2 series of ATUs have a 3.5mm stereo jack socket marked “Radio”. The tip connector is an open collector drive; when asserted to ground it requests TUNE power from the radio. Its tip connector should connect to J55 pin 2; its ping should be open circuit and its ground should go to J55 pin 3. </w:t>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33"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0"/>
        </w:numPr>
      </w:pPr>
      <w:r>
        <w:t>A 32 bit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pPr>
        <w:pStyle w:val="ListParagraph"/>
        <w:numPr>
          <w:ilvl w:val="0"/>
          <w:numId w:val="20"/>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pPr>
        <w:pStyle w:val="ListParagraph"/>
        <w:numPr>
          <w:ilvl w:val="0"/>
          <w:numId w:val="15"/>
        </w:numPr>
      </w:pPr>
      <w:r>
        <w:lastRenderedPageBreak/>
        <w:t xml:space="preserve">Processor reads and writes via an AXI4-lite interface. Bandwidth available ~4Mbyte/s. OK for register setting but inappropriate for I/Q data transfer. Not considered further. </w:t>
      </w:r>
    </w:p>
    <w:p w14:paraId="2BB8CEA5" w14:textId="77777777" w:rsidR="00BA4539" w:rsidRDefault="00BA4539">
      <w:pPr>
        <w:pStyle w:val="ListParagraph"/>
        <w:numPr>
          <w:ilvl w:val="0"/>
          <w:numId w:val="15"/>
        </w:numPr>
      </w:pPr>
      <w:r>
        <w:t xml:space="preserve">DMA reads and writes to separate AXI-4 streams directly interfaced to the IP core. This would be easiest, but the device driver for ARM processors is VERY slow. Requires TLAST to be asserted in data streams; see </w:t>
      </w:r>
      <w:hyperlink r:id="rId48" w:history="1">
        <w:r w:rsidRPr="005E0E3B">
          <w:rPr>
            <w:rStyle w:val="Hyperlink"/>
          </w:rPr>
          <w:t>https://github.com/XavierAudier/tlast_generator</w:t>
        </w:r>
      </w:hyperlink>
    </w:p>
    <w:p w14:paraId="6BDC4BBB" w14:textId="77777777" w:rsidR="00BA4539" w:rsidRDefault="00BA4539">
      <w:pPr>
        <w:pStyle w:val="ListParagraph"/>
        <w:numPr>
          <w:ilvl w:val="0"/>
          <w:numId w:val="15"/>
        </w:numPr>
      </w:pPr>
      <w:r>
        <w:t xml:space="preserve">DMA reads and writes via an AXI-4 bus interface. Smaller FIFOs may be OK. This can achieve measured rates of 100Mbyte/s over a 64 bit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9"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14B2785E" w:rsidR="00BA4539" w:rsidRDefault="00BA4539" w:rsidP="00BA4539">
      <w:pPr>
        <w:pStyle w:val="Caption"/>
        <w:jc w:val="center"/>
      </w:pPr>
      <w:bookmarkStart w:id="34" w:name="_Ref58954724"/>
      <w:r>
        <w:t xml:space="preserve">Figure </w:t>
      </w:r>
      <w:fldSimple w:instr=" SEQ Figure \* ARABIC ">
        <w:r w:rsidR="00772CB2">
          <w:rPr>
            <w:noProof/>
          </w:rPr>
          <w:t>17</w:t>
        </w:r>
      </w:fldSimple>
      <w:bookmarkEnd w:id="34"/>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50">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DDBE07F" w:rsidR="00BA4539" w:rsidRDefault="00BA4539" w:rsidP="00BA4539">
      <w:pPr>
        <w:pStyle w:val="Caption"/>
        <w:jc w:val="center"/>
      </w:pPr>
      <w:bookmarkStart w:id="35" w:name="_Ref58954748"/>
      <w:r>
        <w:t xml:space="preserve">Figure </w:t>
      </w:r>
      <w:fldSimple w:instr=" SEQ Figure \* ARABIC ">
        <w:r w:rsidR="00772CB2">
          <w:rPr>
            <w:noProof/>
          </w:rPr>
          <w:t>18</w:t>
        </w:r>
      </w:fldSimple>
      <w:bookmarkEnd w:id="35"/>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6" w:name="_Ref117610664"/>
      <w:r>
        <w:t>Data Endian-ness</w:t>
      </w:r>
      <w:bookmarkEnd w:id="36"/>
    </w:p>
    <w:p w14:paraId="34863D3D" w14:textId="2BFA210D" w:rsidR="00C6082A" w:rsidRDefault="00C6082A" w:rsidP="00C6082A">
      <w:r>
        <w:t>The ARM processor seems to be little endian, like the Intel PC world. The PCI express interface does byte lane translation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3201E9C1" w14:textId="77777777" w:rsidR="00C6082A" w:rsidRDefault="00C6082A" w:rsidP="00C6082A">
      <w:r>
        <w:lastRenderedPageBreak/>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In the simplest mode, user code calls a function to initiate a transfer. The XDMA device driver creates appropriate DMA descriptors in host (RPi) memory. It tells the DMA engine their location and the DMA engine fetches them from host memory. The DMA engine executes the transfer, and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6E43D169" w:rsidR="00C6082A" w:rsidRDefault="00C6082A" w:rsidP="00C6082A">
      <w:r>
        <w:t xml:space="preserve">Table </w:t>
      </w:r>
      <w:fldSimple w:instr=" SEQ Table \* ARABIC ">
        <w:r w:rsidR="00772CB2">
          <w:rPr>
            <w:noProof/>
          </w:rPr>
          <w:t>1</w:t>
        </w:r>
      </w:fldSimple>
      <w:r>
        <w:t>: DMA Transfer timings</w:t>
      </w:r>
    </w:p>
    <w:p w14:paraId="253F0EBC" w14:textId="77777777" w:rsidR="00C6082A" w:rsidRDefault="00C6082A" w:rsidP="00C6082A">
      <w:r>
        <w:t>A 2048 byt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However all DDCs are multiplexed into the same DMA stream, so when more DDCs are enabled a larger transfer can be selected. There is a theoretical route to use a hardware initiated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depth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C6082A" w:rsidP="00C6082A">
      <w:hyperlink r:id="rId51" w:history="1">
        <w:r w:rsidRPr="00270B6C">
          <w:rPr>
            <w:rStyle w:val="Hyperlink"/>
          </w:rPr>
          <w:t>https://www.hackster.io/Roy_Messinger/pci-express-with-dma-sub-system-241d15</w:t>
        </w:r>
      </w:hyperlink>
    </w:p>
    <w:p w14:paraId="533BA57D" w14:textId="77777777" w:rsidR="00C6082A" w:rsidRDefault="00C6082A" w:rsidP="00C6082A">
      <w:hyperlink r:id="rId52" w:history="1">
        <w:r w:rsidRPr="00270B6C">
          <w:rPr>
            <w:rStyle w:val="Hyperlink"/>
          </w:rPr>
          <w:t>https://support.xilinx.com/s/article/71435?language=en_US</w:t>
        </w:r>
      </w:hyperlink>
    </w:p>
    <w:p w14:paraId="3248922A" w14:textId="77777777" w:rsidR="00C6082A" w:rsidRDefault="00C6082A" w:rsidP="00C6082A">
      <w:hyperlink r:id="rId53" w:history="1">
        <w:r w:rsidRPr="00270B6C">
          <w:rPr>
            <w:rStyle w:val="Hyperlink"/>
          </w:rPr>
          <w:t>https://www.xilinx.com/video/technology/getting-the-best-performance-with-dma-for-pci-express.html</w:t>
        </w:r>
      </w:hyperlink>
    </w:p>
    <w:bookmarkEnd w:id="33"/>
    <w:p w14:paraId="442942FE" w14:textId="7DFBD127" w:rsidR="00E136B5" w:rsidRDefault="00E136B5" w:rsidP="00EF193B">
      <w:pPr>
        <w:pStyle w:val="Heading2"/>
      </w:pPr>
      <w:r>
        <w:t>Register Access</w:t>
      </w:r>
    </w:p>
    <w:p w14:paraId="4093BEED" w14:textId="0177E472" w:rsidR="00E136B5" w:rsidRDefault="00E136B5" w:rsidP="00E136B5">
      <w:r>
        <w:t>All FPGA registers are 32 bit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72CB2">
        <w:t>9.3</w:t>
      </w:r>
      <w:r w:rsidR="00713785">
        <w:fldChar w:fldCharType="end"/>
      </w:r>
      <w:r w:rsidR="00713785">
        <w:t>.</w:t>
      </w:r>
    </w:p>
    <w:p w14:paraId="4BE0FBE8" w14:textId="2ED614E7" w:rsidR="00E136B5" w:rsidRPr="00E136B5" w:rsidRDefault="00E136B5" w:rsidP="00E136B5">
      <w:r>
        <w:t>In general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463E0C2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772CB2">
        <w:t xml:space="preserve">Figure </w:t>
      </w:r>
      <w:r w:rsidR="00772CB2">
        <w:rPr>
          <w:noProof/>
        </w:rPr>
        <w:t>19</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4"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C9AAE56" w:rsidR="00F902E8" w:rsidRPr="00F902E8" w:rsidRDefault="00F902E8" w:rsidP="00F902E8">
      <w:pPr>
        <w:pStyle w:val="Caption"/>
        <w:jc w:val="center"/>
      </w:pPr>
      <w:bookmarkStart w:id="37" w:name="_Ref69921059"/>
      <w:r>
        <w:t xml:space="preserve">Figure </w:t>
      </w:r>
      <w:fldSimple w:instr=" SEQ Figure \* ARABIC ">
        <w:r w:rsidR="00772CB2">
          <w:rPr>
            <w:noProof/>
          </w:rPr>
          <w:t>19</w:t>
        </w:r>
      </w:fldSimple>
      <w:bookmarkEnd w:id="37"/>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CD386D0" w:rsidR="00F23C95" w:rsidRPr="006D5ADA" w:rsidRDefault="001D031B" w:rsidP="006D5ADA">
      <w:r>
        <w:t>Original d</w:t>
      </w:r>
      <w:r w:rsidR="00F23C95">
        <w:t>esign decision: 256x64 FIFO for each of read, write to CODEC.</w:t>
      </w:r>
      <w:r>
        <w:t xml:space="preserve"> Upgraded to 1024x64 for speaker data after finding the incoming data often backed up waiting for the FIFO to have space.</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8" w:name="_MON_1594219657"/>
    <w:bookmarkEnd w:id="38"/>
    <w:p w14:paraId="000D7004" w14:textId="77777777" w:rsidR="00974D40" w:rsidRDefault="00FB3BD9" w:rsidP="00974D40">
      <w:r>
        <w:object w:dxaOrig="7887" w:dyaOrig="2340" w14:anchorId="494DF00A">
          <v:shape id="_x0000_i1035" type="#_x0000_t75" style="width:395.05pt;height:117.35pt" o:ole="">
            <v:imagedata r:id="rId55" o:title=""/>
          </v:shape>
          <o:OLEObject Type="Embed" ProgID="Excel.Sheet.12" ShapeID="_x0000_i1035" DrawAspect="Content" ObjectID="_1795014476" r:id="rId56"/>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03D14403" w:rsidR="00F23C95" w:rsidRPr="00974D40" w:rsidRDefault="001D031B" w:rsidP="00974D40">
      <w:r>
        <w:t>Original d</w:t>
      </w:r>
      <w:r w:rsidR="00F23C95">
        <w:t>esign decision: 1kx64 FIFO for TX path.</w:t>
      </w:r>
      <w:r>
        <w:t xml:space="preserve"> Doubled to </w:t>
      </w:r>
      <w:r w:rsidR="00B40A40">
        <w:t xml:space="preserve">2kx64 to </w:t>
      </w:r>
      <w:r>
        <w:t xml:space="preserve">create more headroom for incoming data, although no specific issues identified. </w:t>
      </w:r>
      <w:r w:rsidR="00012541">
        <w:t>Apr 2024: doubled to 4Kx64.</w:t>
      </w:r>
    </w:p>
    <w:p w14:paraId="6E4F1AC8" w14:textId="77777777" w:rsidR="006D5ADA" w:rsidRDefault="006D5ADA" w:rsidP="006D5ADA">
      <w:pPr>
        <w:pStyle w:val="Heading3"/>
      </w:pPr>
      <w:r>
        <w:t>RX FIFO</w:t>
      </w:r>
    </w:p>
    <w:p w14:paraId="6BC36C9E" w14:textId="00B8A667" w:rsidR="00974D40" w:rsidRDefault="00974D40" w:rsidP="00974D40">
      <w:r>
        <w:t>Input 24 bit I / 24 bit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9" w:name="_MON_1594220115"/>
    <w:bookmarkEnd w:id="39"/>
    <w:p w14:paraId="7359B7AC" w14:textId="78D767B5" w:rsidR="00974D40" w:rsidRDefault="00C952EA" w:rsidP="00974D40">
      <w:r>
        <w:object w:dxaOrig="9392" w:dyaOrig="4052" w14:anchorId="4DFE7B16">
          <v:shape id="_x0000_i1036" type="#_x0000_t75" style="width:469.4pt;height:201.95pt" o:ole="">
            <v:imagedata r:id="rId57" o:title=""/>
          </v:shape>
          <o:OLEObject Type="Embed" ProgID="Excel.Sheet.12" ShapeID="_x0000_i1036" DrawAspect="Content" ObjectID="_1795014477" r:id="rId58"/>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above</w:t>
      </w:r>
      <w:r w:rsidR="009D569C">
        <w:t xml:space="preserve">, and giving it a smaller FIFO if needed. </w:t>
      </w:r>
      <w:r w:rsidR="00F902E8">
        <w:t>However, this does hinge on the protocol used!</w:t>
      </w:r>
    </w:p>
    <w:p w14:paraId="615B7FCD" w14:textId="0D7DF1CC" w:rsidR="00F23C95" w:rsidRDefault="00CF0D3B" w:rsidP="00974D40">
      <w:r>
        <w:t>Initial d</w:t>
      </w:r>
      <w:r w:rsidR="00F23C95">
        <w:t xml:space="preserve">esign decision: </w:t>
      </w:r>
      <w:r w:rsidR="00314142">
        <w:t xml:space="preserve">Saturn </w:t>
      </w:r>
      <w:r w:rsidR="0034694D">
        <w:t>will have</w:t>
      </w:r>
      <w:r w:rsidR="00314142">
        <w:t xml:space="preserve"> has </w:t>
      </w:r>
      <w:r w:rsidR="0034694D">
        <w:t>8</w:t>
      </w:r>
      <w:r w:rsidR="00F23C95">
        <w:t xml:space="preserve">kx64 FIFO </w:t>
      </w:r>
      <w:r w:rsidR="00A87047">
        <w:t>f</w:t>
      </w:r>
      <w:r w:rsidR="00F23C95">
        <w:t xml:space="preserve">or </w:t>
      </w:r>
      <w:r w:rsidR="0034694D">
        <w:t xml:space="preserve">the interleaved </w:t>
      </w:r>
      <w:r w:rsidR="00BA4539">
        <w:t xml:space="preserve">RX </w:t>
      </w:r>
      <w:r w:rsidR="0034694D">
        <w:t>DDCs.</w:t>
      </w:r>
      <w:r>
        <w:t xml:space="preserve"> Overflows occurred with RX1 &amp; RX2 at 1536KHz, so FIFO sized doubled to 16384x64</w:t>
      </w:r>
    </w:p>
    <w:p w14:paraId="4B2BABAD" w14:textId="7243867E" w:rsidR="00012541" w:rsidRDefault="00012541" w:rsidP="00B56F06">
      <w:pPr>
        <w:pStyle w:val="Heading3"/>
      </w:pPr>
      <w:bookmarkStart w:id="40" w:name="_Ref118623540"/>
      <w:r>
        <w:t>Summary</w:t>
      </w:r>
    </w:p>
    <w:p w14:paraId="7809B258" w14:textId="77777777" w:rsidR="0081302E" w:rsidRDefault="0081302E" w:rsidP="0081302E">
      <w:r>
        <w:t xml:space="preserve">All FIFOs have a physical width of 64 bits. The sample data is unpacked by hardware: </w:t>
      </w:r>
    </w:p>
    <w:p w14:paraId="270BCBF0" w14:textId="77777777" w:rsidR="0081302E" w:rsidRDefault="0081302E" w:rsidP="0081302E">
      <w:pPr>
        <w:pStyle w:val="ListParagraph"/>
        <w:numPr>
          <w:ilvl w:val="0"/>
          <w:numId w:val="27"/>
        </w:numPr>
      </w:pPr>
      <w:r>
        <w:lastRenderedPageBreak/>
        <w:t>Mic samples: depth = 256; 16 bits per sample -&gt; 1024 samples stored</w:t>
      </w:r>
    </w:p>
    <w:p w14:paraId="0A9B744F" w14:textId="262CD698" w:rsidR="0081302E" w:rsidRDefault="0081302E" w:rsidP="0081302E">
      <w:pPr>
        <w:pStyle w:val="ListParagraph"/>
        <w:numPr>
          <w:ilvl w:val="0"/>
          <w:numId w:val="27"/>
        </w:numPr>
      </w:pPr>
      <w:proofErr w:type="spellStart"/>
      <w:r>
        <w:t>Spk</w:t>
      </w:r>
      <w:proofErr w:type="spellEnd"/>
      <w:r>
        <w:t xml:space="preserve"> samples: depth = </w:t>
      </w:r>
      <w:r w:rsidR="005836C3">
        <w:t>102</w:t>
      </w:r>
      <w:r w:rsidR="003B0735">
        <w:t>4</w:t>
      </w:r>
      <w:r>
        <w:t xml:space="preserve">; 32 bits per sample -&gt; </w:t>
      </w:r>
      <w:r w:rsidR="005836C3">
        <w:t>2048</w:t>
      </w:r>
      <w:r>
        <w:t xml:space="preserve"> L/R samples stored</w:t>
      </w:r>
    </w:p>
    <w:p w14:paraId="08C99E12" w14:textId="77777777" w:rsidR="0081302E" w:rsidRDefault="0081302E" w:rsidP="0081302E">
      <w:pPr>
        <w:pStyle w:val="ListParagraph"/>
        <w:numPr>
          <w:ilvl w:val="0"/>
          <w:numId w:val="27"/>
        </w:numPr>
      </w:pPr>
      <w:r>
        <w:t>TX I/Q samples: depth = 4096, 48 bits per sample -&gt; 5461 samples stored</w:t>
      </w:r>
    </w:p>
    <w:p w14:paraId="39C1C1D3" w14:textId="77777777" w:rsidR="0081302E" w:rsidRDefault="0081302E" w:rsidP="0081302E">
      <w:pPr>
        <w:pStyle w:val="ListParagraph"/>
        <w:numPr>
          <w:ilvl w:val="0"/>
          <w:numId w:val="27"/>
        </w:numPr>
      </w:pPr>
      <w:r>
        <w:t xml:space="preserve">RX I/Q samples: depth = 16384; 48 bits per sample -&gt; 21845 samples. However the multiplexer adds some overhead to the storage. All DDC share one FIFO. </w:t>
      </w:r>
    </w:p>
    <w:bookmarkStart w:id="41" w:name="_MON_1775365972"/>
    <w:bookmarkEnd w:id="41"/>
    <w:p w14:paraId="593598B6" w14:textId="1D5C3882" w:rsidR="0081302E" w:rsidRDefault="005836C3" w:rsidP="0081302E">
      <w:r>
        <w:object w:dxaOrig="6748" w:dyaOrig="2137" w14:anchorId="71B641DD">
          <v:shape id="_x0000_i1037" type="#_x0000_t75" style="width:337.55pt;height:107.05pt" o:ole="">
            <v:imagedata r:id="rId59" o:title=""/>
          </v:shape>
          <o:OLEObject Type="Embed" ProgID="Excel.Sheet.12" ShapeID="_x0000_i1037" DrawAspect="Content" ObjectID="_1795014478" r:id="rId60"/>
        </w:object>
      </w:r>
    </w:p>
    <w:p w14:paraId="78306EE2" w14:textId="77777777" w:rsidR="0081302E" w:rsidRDefault="0081302E" w:rsidP="0081302E">
      <w:r>
        <w:t>All FIFOs are accessed by DMA data transfer, which is far more efficient than individual reads/writes. The FPGA bus sizes itself to suit the transfer but uses 128 bit transfers from the processor, which convert to two 64 bit bus cycles to read/write a FIFO.</w:t>
      </w:r>
    </w:p>
    <w:p w14:paraId="751ABC19" w14:textId="77777777" w:rsidR="0081302E" w:rsidRPr="00012541" w:rsidRDefault="0081302E" w:rsidP="0081302E">
      <w:r>
        <w:t>The processor can read FIFO monitor IP core register to determine FIFO depth, and whether an overflow or underflow has occurred.</w:t>
      </w:r>
    </w:p>
    <w:p w14:paraId="7DBB8660" w14:textId="734C24C6" w:rsidR="00B56F06" w:rsidRDefault="00B56F06" w:rsidP="00B56F06">
      <w:pPr>
        <w:pStyle w:val="Heading3"/>
      </w:pPr>
      <w:r>
        <w:t>FIFO Clearing</w:t>
      </w:r>
      <w:bookmarkEnd w:id="40"/>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r>
              <w:t>FIFOClear</w:t>
            </w:r>
            <w:proofErr w:type="spell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r>
              <w:t>FIFOClear</w:t>
            </w:r>
            <w:proofErr w:type="spell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r>
              <w:t>FIFOClear</w:t>
            </w:r>
            <w:proofErr w:type="spellEnd"/>
            <w:r>
              <w:t>[</w:t>
            </w:r>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r>
              <w:t>FIFOClear</w:t>
            </w:r>
            <w:proofErr w:type="spellEnd"/>
            <w:r>
              <w:t>[</w:t>
            </w:r>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is: the phase difference between any pair of DDCs used for </w:t>
      </w:r>
      <w:r>
        <w:lastRenderedPageBreak/>
        <w:t>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67A12959" w:rsidR="00713785" w:rsidRDefault="00430977" w:rsidP="00430977">
      <w:r>
        <w:t xml:space="preserve">An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The DDC rate register is only transferred to the DDCs at the start of a beat, and the register content is added into the data stream so that software will always know exactly the meaning of the data stream.</w:t>
      </w:r>
    </w:p>
    <w:p w14:paraId="7B39A95C" w14:textId="57D81B62" w:rsidR="00430977" w:rsidRDefault="00713785" w:rsidP="00430977">
      <w:r>
        <w:t xml:space="preserve">At the start of a beat, the DDC rate register (see section </w:t>
      </w:r>
      <w:r>
        <w:fldChar w:fldCharType="begin"/>
      </w:r>
      <w:r>
        <w:instrText xml:space="preserve"> REF _Ref78915925 \r \h </w:instrText>
      </w:r>
      <w:r>
        <w:fldChar w:fldCharType="separate"/>
      </w:r>
      <w:r w:rsidR="00772CB2">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starting from DDC0, with the top 16 bits of the 64 bit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2E04F31D" w:rsidR="00430977" w:rsidRDefault="00430977" w:rsidP="00430977">
      <w:r>
        <w:t>The multiplexer has 48 bit A</w:t>
      </w:r>
      <w:r w:rsidR="002375BF">
        <w:t>XI</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4D0FCE8F" w:rsidR="00430977" w:rsidRPr="00761938" w:rsidRDefault="00FE5677" w:rsidP="00430977">
      <w:r>
        <w:lastRenderedPageBreak/>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w:t>
      </w:r>
      <w:r w:rsidR="002375BF">
        <w:t xml:space="preserve">&lt;DDC rate register&gt; </w:t>
      </w:r>
      <w:r w:rsidR="00430977">
        <w:t>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DDC1</w:t>
      </w:r>
      <w:r w:rsidR="00430977" w:rsidRPr="003C7A5B">
        <w:rPr>
          <w:vertAlign w:val="subscript"/>
        </w:rPr>
        <w:t>m+</w:t>
      </w:r>
      <w:r w:rsidR="002375BF">
        <w:rPr>
          <w:vertAlign w:val="subscript"/>
        </w:rPr>
        <w:t>7</w:t>
      </w:r>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w:t>
      </w:r>
      <w:r w:rsidR="002375BF">
        <w:t xml:space="preserve">&lt;DDC rate register&gt; </w:t>
      </w:r>
      <w:r w:rsidR="00430977">
        <w:t>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r w:rsidR="002375BF">
        <w:rPr>
          <w:vertAlign w:val="subscript"/>
        </w:rPr>
        <w:t>2</w:t>
      </w:r>
      <w:r w:rsidR="00430977" w:rsidRPr="00B013F0">
        <w:t xml:space="preserve">  and so on</w:t>
      </w:r>
    </w:p>
    <w:p w14:paraId="6143E100" w14:textId="69245702" w:rsidR="00430977" w:rsidRDefault="00430977" w:rsidP="00430977">
      <w:r>
        <w:t xml:space="preserve">The stream is deterministic, as long as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61">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390239BC" w:rsidR="00430977" w:rsidRDefault="00430977" w:rsidP="00430977">
      <w:pPr>
        <w:pStyle w:val="Caption"/>
        <w:jc w:val="center"/>
      </w:pPr>
      <w:r>
        <w:t xml:space="preserve">Figure </w:t>
      </w:r>
      <w:fldSimple w:instr=" SEQ Figure \* ARABIC ">
        <w:r w:rsidR="00772CB2">
          <w:rPr>
            <w:noProof/>
          </w:rPr>
          <w:t>20</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r>
        <w:t>eg</w:t>
      </w:r>
      <w:proofErr w:type="spell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data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and also </w:t>
      </w:r>
      <w:r w:rsidR="0018321E">
        <w:t>written</w:t>
      </w:r>
      <w:r>
        <w:t xml:space="preserve"> them out (or be a few clock cycles from that) – there is no persistent storage.</w:t>
      </w:r>
    </w:p>
    <w:p w14:paraId="1C6683EC" w14:textId="1569C501" w:rsidR="00430977" w:rsidRDefault="00430977" w:rsidP="00430977">
      <w:r>
        <w:lastRenderedPageBreak/>
        <w:t>The multiplexer will transfer 48 bit (6 byte) words to a 64 bit FIFO. The additional (top) 16 bits of data will be used as follows:</w:t>
      </w:r>
    </w:p>
    <w:p w14:paraId="16DDC436" w14:textId="2FC276DC" w:rsidR="00DE164D" w:rsidRDefault="00DE164D">
      <w:pPr>
        <w:pStyle w:val="ListParagraph"/>
        <w:numPr>
          <w:ilvl w:val="0"/>
          <w:numId w:val="23"/>
        </w:numPr>
      </w:pPr>
      <w:r>
        <w:t>Bit 63 = 1: bits 31-0 contain a DDC configuration word; bits 47-32=0</w:t>
      </w:r>
    </w:p>
    <w:p w14:paraId="72568498" w14:textId="6DB7A47C" w:rsidR="00DE164D" w:rsidRDefault="00DE164D">
      <w:pPr>
        <w:pStyle w:val="ListParagraph"/>
        <w:numPr>
          <w:ilvl w:val="0"/>
          <w:numId w:val="23"/>
        </w:numPr>
      </w:pPr>
      <w:r>
        <w:t>Bit 63 = 0: bits 47-0 contain an I/Q sample word</w:t>
      </w:r>
    </w:p>
    <w:p w14:paraId="193DFE26" w14:textId="7E083ED1" w:rsidR="00DE164D" w:rsidRDefault="00DE164D">
      <w:pPr>
        <w:pStyle w:val="ListParagraph"/>
        <w:numPr>
          <w:ilvl w:val="0"/>
          <w:numId w:val="23"/>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42" w:name="_Ref116671571"/>
      <w:r>
        <w:t>DMA Transfer &amp; Processor Operation</w:t>
      </w:r>
      <w:bookmarkEnd w:id="42"/>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Overall it is likely more efficient in terms of CPU &amp; bus utilisation. Processor loading is implied for P1 and P2 transfers to Thetis, becaus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r>
        <w:t>eg</w:t>
      </w:r>
      <w:proofErr w:type="spellEnd"/>
      <w:r>
        <w:t xml:space="preserve"> 64 samples). It does mean that if it ever is stopped, data will be lost and the input FIFOs (and probably output FIFO) should be reset.</w:t>
      </w:r>
    </w:p>
    <w:p w14:paraId="0D37A865" w14:textId="77777777" w:rsidR="00430977" w:rsidRDefault="00430977">
      <w:pPr>
        <w:pStyle w:val="ListParagraph"/>
        <w:numPr>
          <w:ilvl w:val="0"/>
          <w:numId w:val="22"/>
        </w:numPr>
      </w:pPr>
      <w:r>
        <w:t>To start up:</w:t>
      </w:r>
    </w:p>
    <w:p w14:paraId="2B43DD0B" w14:textId="215172AC" w:rsidR="00430977" w:rsidRDefault="00430977">
      <w:pPr>
        <w:pStyle w:val="ListParagraph"/>
        <w:numPr>
          <w:ilvl w:val="1"/>
          <w:numId w:val="22"/>
        </w:numPr>
      </w:pPr>
      <w:r>
        <w:t xml:space="preserve">Setup DDC </w:t>
      </w:r>
      <w:r w:rsidR="00FE5677">
        <w:t>rate register</w:t>
      </w:r>
    </w:p>
    <w:p w14:paraId="6583CB3B" w14:textId="77777777" w:rsidR="00430977" w:rsidRDefault="00430977">
      <w:pPr>
        <w:pStyle w:val="ListParagraph"/>
        <w:numPr>
          <w:ilvl w:val="1"/>
          <w:numId w:val="22"/>
        </w:numPr>
      </w:pPr>
      <w:r>
        <w:t xml:space="preserve">Enable multiplexer </w:t>
      </w:r>
    </w:p>
    <w:p w14:paraId="023F23C9" w14:textId="77777777" w:rsidR="00FE5677" w:rsidRDefault="00FE5677">
      <w:pPr>
        <w:pStyle w:val="ListParagraph"/>
        <w:numPr>
          <w:ilvl w:val="2"/>
          <w:numId w:val="22"/>
        </w:numPr>
      </w:pPr>
      <w:r>
        <w:t>DDC o/p FIFOs are reset automatically</w:t>
      </w:r>
    </w:p>
    <w:p w14:paraId="0C188747" w14:textId="7B0496B8" w:rsidR="00430977" w:rsidRDefault="00430977">
      <w:pPr>
        <w:pStyle w:val="ListParagraph"/>
        <w:numPr>
          <w:ilvl w:val="1"/>
          <w:numId w:val="22"/>
        </w:numPr>
      </w:pPr>
      <w:r>
        <w:t>Start DMA transfer</w:t>
      </w:r>
    </w:p>
    <w:p w14:paraId="7A1708A7" w14:textId="0DD29FE5" w:rsidR="00F41F3D" w:rsidRDefault="00F41F3D">
      <w:pPr>
        <w:pStyle w:val="ListParagraph"/>
        <w:numPr>
          <w:ilvl w:val="1"/>
          <w:numId w:val="22"/>
        </w:numPr>
      </w:pPr>
      <w:r>
        <w:t>Handle received data: loop through this procedure</w:t>
      </w:r>
    </w:p>
    <w:p w14:paraId="72211A8D" w14:textId="77777777" w:rsidR="00F41F3D" w:rsidRDefault="00F41F3D">
      <w:pPr>
        <w:pStyle w:val="ListParagraph"/>
        <w:numPr>
          <w:ilvl w:val="2"/>
          <w:numId w:val="22"/>
        </w:numPr>
      </w:pPr>
      <w:r>
        <w:t>Read 1</w:t>
      </w:r>
      <w:r w:rsidRPr="00F41F3D">
        <w:rPr>
          <w:vertAlign w:val="superscript"/>
        </w:rPr>
        <w:t>st</w:t>
      </w:r>
      <w:r>
        <w:t xml:space="preserve"> word, check top bit is set. </w:t>
      </w:r>
    </w:p>
    <w:p w14:paraId="70A8BA5E" w14:textId="12C6406A" w:rsidR="00F41F3D" w:rsidRDefault="00F41F3D">
      <w:pPr>
        <w:pStyle w:val="ListParagraph"/>
        <w:numPr>
          <w:ilvl w:val="2"/>
          <w:numId w:val="22"/>
        </w:numPr>
      </w:pPr>
      <w:r>
        <w:t>Decode as DDC rate word, establish number of words per DDC</w:t>
      </w:r>
    </w:p>
    <w:p w14:paraId="5AA1E87D" w14:textId="762D26EE" w:rsidR="00F41F3D" w:rsidRDefault="00F41F3D">
      <w:pPr>
        <w:pStyle w:val="ListParagraph"/>
        <w:numPr>
          <w:ilvl w:val="2"/>
          <w:numId w:val="22"/>
        </w:numPr>
      </w:pPr>
      <w:r>
        <w:t>Read 1-320 words and transfer to local buffers for each DDC</w:t>
      </w:r>
    </w:p>
    <w:p w14:paraId="240A7767" w14:textId="77777777" w:rsidR="00430977" w:rsidRDefault="00430977">
      <w:pPr>
        <w:pStyle w:val="ListParagraph"/>
        <w:numPr>
          <w:ilvl w:val="0"/>
          <w:numId w:val="22"/>
        </w:numPr>
      </w:pPr>
      <w:r>
        <w:t>To make changes:</w:t>
      </w:r>
    </w:p>
    <w:p w14:paraId="40935E45" w14:textId="68CC1790" w:rsidR="00430977" w:rsidRDefault="00430977">
      <w:pPr>
        <w:pStyle w:val="ListParagraph"/>
        <w:numPr>
          <w:ilvl w:val="1"/>
          <w:numId w:val="22"/>
        </w:numPr>
      </w:pPr>
      <w:r>
        <w:t xml:space="preserve">Change DDC </w:t>
      </w:r>
      <w:r w:rsidR="00FE5677">
        <w:t>rate register</w:t>
      </w:r>
    </w:p>
    <w:p w14:paraId="78B0DF7A" w14:textId="2DC5CA8B" w:rsidR="00FE5677" w:rsidRDefault="00FE5677">
      <w:pPr>
        <w:pStyle w:val="ListParagraph"/>
        <w:numPr>
          <w:ilvl w:val="1"/>
          <w:numId w:val="22"/>
        </w:numPr>
      </w:pPr>
      <w:r>
        <w:t>The IP will synchronously change DDC rate settings at the end of a data beat</w:t>
      </w:r>
    </w:p>
    <w:p w14:paraId="70944B37" w14:textId="77777777" w:rsidR="00430977" w:rsidRDefault="00430977">
      <w:pPr>
        <w:pStyle w:val="ListParagraph"/>
        <w:numPr>
          <w:ilvl w:val="1"/>
          <w:numId w:val="22"/>
        </w:numPr>
      </w:pPr>
      <w:r>
        <w:t>The IP will read and output the configuration before processing all current DDCs</w:t>
      </w:r>
    </w:p>
    <w:p w14:paraId="04166822" w14:textId="77777777" w:rsidR="00430977" w:rsidRDefault="00430977">
      <w:pPr>
        <w:pStyle w:val="ListParagraph"/>
        <w:numPr>
          <w:ilvl w:val="0"/>
          <w:numId w:val="22"/>
        </w:numPr>
      </w:pPr>
      <w:r>
        <w:t>If an error is detected:</w:t>
      </w:r>
    </w:p>
    <w:p w14:paraId="6AA58A3C" w14:textId="77777777" w:rsidR="00430977" w:rsidRDefault="00430977">
      <w:pPr>
        <w:pStyle w:val="ListParagraph"/>
        <w:numPr>
          <w:ilvl w:val="1"/>
          <w:numId w:val="22"/>
        </w:numPr>
      </w:pPr>
      <w:r>
        <w:t>Stop multiplexer</w:t>
      </w:r>
    </w:p>
    <w:p w14:paraId="6BB50E3D" w14:textId="77777777" w:rsidR="00430977" w:rsidRDefault="00430977">
      <w:pPr>
        <w:pStyle w:val="ListParagraph"/>
        <w:numPr>
          <w:ilvl w:val="2"/>
          <w:numId w:val="22"/>
        </w:numPr>
      </w:pPr>
      <w:r>
        <w:t>Multiplexer completes the current set of DDC reads up to &amp; including DDC9</w:t>
      </w:r>
    </w:p>
    <w:p w14:paraId="1BF03053" w14:textId="77777777" w:rsidR="00430977" w:rsidRDefault="00430977">
      <w:pPr>
        <w:pStyle w:val="ListParagraph"/>
        <w:numPr>
          <w:ilvl w:val="1"/>
          <w:numId w:val="22"/>
        </w:numPr>
      </w:pPr>
      <w:r>
        <w:t>DMA out all data from FIFO (or just delete)</w:t>
      </w:r>
    </w:p>
    <w:p w14:paraId="44137B6A" w14:textId="77777777" w:rsidR="00430977" w:rsidRDefault="00430977">
      <w:pPr>
        <w:pStyle w:val="ListParagraph"/>
        <w:numPr>
          <w:ilvl w:val="1"/>
          <w:numId w:val="22"/>
        </w:numPr>
      </w:pPr>
      <w:r>
        <w:t xml:space="preserve">Enable multiplexer </w:t>
      </w:r>
    </w:p>
    <w:p w14:paraId="1F2C3C4C" w14:textId="1854A72F" w:rsidR="00FE5677" w:rsidRDefault="00FE5677">
      <w:pPr>
        <w:pStyle w:val="ListParagraph"/>
        <w:numPr>
          <w:ilvl w:val="2"/>
          <w:numId w:val="22"/>
        </w:numPr>
      </w:pPr>
      <w:r>
        <w:t>DDC o/p FIFOs are reset automatically</w:t>
      </w:r>
    </w:p>
    <w:p w14:paraId="3A727623" w14:textId="77777777" w:rsidR="00430977" w:rsidRDefault="00430977">
      <w:pPr>
        <w:pStyle w:val="ListParagraph"/>
        <w:numPr>
          <w:ilvl w:val="1"/>
          <w:numId w:val="22"/>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lastRenderedPageBreak/>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80"/>
        <w:gridCol w:w="1080"/>
      </w:tblGrid>
      <w:tr w:rsidR="002F0436" w:rsidRPr="002F0436" w14:paraId="51EFEF95" w14:textId="77777777" w:rsidTr="002F0436">
        <w:trPr>
          <w:trHeight w:val="300"/>
        </w:trPr>
        <w:tc>
          <w:tcPr>
            <w:tcW w:w="4160" w:type="dxa"/>
            <w:gridSpan w:val="2"/>
            <w:tcBorders>
              <w:top w:val="nil"/>
              <w:left w:val="nil"/>
              <w:bottom w:val="nil"/>
              <w:right w:val="nil"/>
            </w:tcBorders>
            <w:shd w:val="clear" w:color="auto" w:fill="auto"/>
            <w:noWrap/>
            <w:vAlign w:val="bottom"/>
            <w:hideMark/>
          </w:tcPr>
          <w:p w14:paraId="4009C5A4" w14:textId="77777777" w:rsidR="002F0436" w:rsidRPr="002F0436" w:rsidRDefault="002F0436" w:rsidP="002F0436">
            <w:pPr>
              <w:spacing w:after="0" w:line="240" w:lineRule="auto"/>
              <w:rPr>
                <w:rFonts w:ascii="Calibri" w:eastAsia="Times New Roman" w:hAnsi="Calibri" w:cs="Calibri"/>
                <w:b/>
                <w:bCs/>
                <w:color w:val="000000"/>
                <w:lang w:eastAsia="en-GB"/>
              </w:rPr>
            </w:pPr>
            <w:r w:rsidRPr="002F0436">
              <w:rPr>
                <w:rFonts w:ascii="Calibri" w:eastAsia="Times New Roman" w:hAnsi="Calibri" w:cs="Calibri"/>
                <w:b/>
                <w:bCs/>
                <w:color w:val="000000"/>
                <w:lang w:eastAsia="en-GB"/>
              </w:rPr>
              <w:t>output data for a single beat</w:t>
            </w:r>
          </w:p>
        </w:tc>
      </w:tr>
      <w:tr w:rsidR="002F0436" w:rsidRPr="002F0436" w14:paraId="17CBC39F" w14:textId="77777777" w:rsidTr="002F0436">
        <w:trPr>
          <w:trHeight w:val="300"/>
        </w:trPr>
        <w:tc>
          <w:tcPr>
            <w:tcW w:w="30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CC6FA25"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800000000040031B</w:t>
            </w:r>
          </w:p>
        </w:tc>
        <w:tc>
          <w:tcPr>
            <w:tcW w:w="1080" w:type="dxa"/>
            <w:tcBorders>
              <w:top w:val="nil"/>
              <w:left w:val="nil"/>
              <w:bottom w:val="nil"/>
              <w:right w:val="nil"/>
            </w:tcBorders>
            <w:shd w:val="clear" w:color="auto" w:fill="auto"/>
            <w:noWrap/>
            <w:vAlign w:val="bottom"/>
            <w:hideMark/>
          </w:tcPr>
          <w:p w14:paraId="78776788"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header</w:t>
            </w:r>
          </w:p>
        </w:tc>
      </w:tr>
      <w:tr w:rsidR="002F0436" w:rsidRPr="002F0436" w14:paraId="5C16EC5B"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F1C5DE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C8563C6F857E</w:t>
            </w:r>
          </w:p>
        </w:tc>
        <w:tc>
          <w:tcPr>
            <w:tcW w:w="1080" w:type="dxa"/>
            <w:tcBorders>
              <w:top w:val="nil"/>
              <w:left w:val="nil"/>
              <w:bottom w:val="nil"/>
              <w:right w:val="nil"/>
            </w:tcBorders>
            <w:shd w:val="clear" w:color="auto" w:fill="auto"/>
            <w:noWrap/>
            <w:vAlign w:val="bottom"/>
            <w:hideMark/>
          </w:tcPr>
          <w:p w14:paraId="7E4C9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0</w:t>
            </w:r>
          </w:p>
        </w:tc>
      </w:tr>
      <w:tr w:rsidR="002F0436" w:rsidRPr="002F0436" w14:paraId="3D8FFE4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67639CB"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CED82010471</w:t>
            </w:r>
          </w:p>
        </w:tc>
        <w:tc>
          <w:tcPr>
            <w:tcW w:w="1080" w:type="dxa"/>
            <w:tcBorders>
              <w:top w:val="nil"/>
              <w:left w:val="nil"/>
              <w:bottom w:val="nil"/>
              <w:right w:val="nil"/>
            </w:tcBorders>
            <w:shd w:val="clear" w:color="auto" w:fill="auto"/>
            <w:noWrap/>
            <w:vAlign w:val="bottom"/>
            <w:hideMark/>
          </w:tcPr>
          <w:p w14:paraId="30941FAD"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84F4D37"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81B8A4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4BA8511A2051</w:t>
            </w:r>
          </w:p>
        </w:tc>
        <w:tc>
          <w:tcPr>
            <w:tcW w:w="1080" w:type="dxa"/>
            <w:tcBorders>
              <w:top w:val="nil"/>
              <w:left w:val="nil"/>
              <w:bottom w:val="nil"/>
              <w:right w:val="nil"/>
            </w:tcBorders>
            <w:shd w:val="clear" w:color="auto" w:fill="auto"/>
            <w:noWrap/>
            <w:vAlign w:val="bottom"/>
            <w:hideMark/>
          </w:tcPr>
          <w:p w14:paraId="339438AE"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E0E31A"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52274C"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307BBFD2533</w:t>
            </w:r>
          </w:p>
        </w:tc>
        <w:tc>
          <w:tcPr>
            <w:tcW w:w="1080" w:type="dxa"/>
            <w:tcBorders>
              <w:top w:val="nil"/>
              <w:left w:val="nil"/>
              <w:bottom w:val="nil"/>
              <w:right w:val="nil"/>
            </w:tcBorders>
            <w:shd w:val="clear" w:color="auto" w:fill="auto"/>
            <w:noWrap/>
            <w:vAlign w:val="bottom"/>
            <w:hideMark/>
          </w:tcPr>
          <w:p w14:paraId="6BBA732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C24118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755C59"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CAAB89FACED</w:t>
            </w:r>
          </w:p>
        </w:tc>
        <w:tc>
          <w:tcPr>
            <w:tcW w:w="1080" w:type="dxa"/>
            <w:tcBorders>
              <w:top w:val="nil"/>
              <w:left w:val="nil"/>
              <w:bottom w:val="nil"/>
              <w:right w:val="nil"/>
            </w:tcBorders>
            <w:shd w:val="clear" w:color="auto" w:fill="auto"/>
            <w:noWrap/>
            <w:vAlign w:val="bottom"/>
            <w:hideMark/>
          </w:tcPr>
          <w:p w14:paraId="41649E9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1</w:t>
            </w:r>
          </w:p>
        </w:tc>
      </w:tr>
      <w:tr w:rsidR="002F0436" w:rsidRPr="002F0436" w14:paraId="0DE86E6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EC0E3E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232B93FE683</w:t>
            </w:r>
          </w:p>
        </w:tc>
        <w:tc>
          <w:tcPr>
            <w:tcW w:w="1080" w:type="dxa"/>
            <w:tcBorders>
              <w:top w:val="nil"/>
              <w:left w:val="nil"/>
              <w:bottom w:val="nil"/>
              <w:right w:val="nil"/>
            </w:tcBorders>
            <w:shd w:val="clear" w:color="auto" w:fill="auto"/>
            <w:noWrap/>
            <w:vAlign w:val="bottom"/>
            <w:hideMark/>
          </w:tcPr>
          <w:p w14:paraId="68F4AEF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7582E8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28E136BF"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857D97CD621</w:t>
            </w:r>
          </w:p>
        </w:tc>
        <w:tc>
          <w:tcPr>
            <w:tcW w:w="1080" w:type="dxa"/>
            <w:tcBorders>
              <w:top w:val="nil"/>
              <w:left w:val="nil"/>
              <w:bottom w:val="nil"/>
              <w:right w:val="nil"/>
            </w:tcBorders>
            <w:shd w:val="clear" w:color="auto" w:fill="auto"/>
            <w:noWrap/>
            <w:vAlign w:val="bottom"/>
            <w:hideMark/>
          </w:tcPr>
          <w:p w14:paraId="62FE0D7C"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3B03D14"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1CFED5A1"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81BC098A7B</w:t>
            </w:r>
          </w:p>
        </w:tc>
        <w:tc>
          <w:tcPr>
            <w:tcW w:w="1080" w:type="dxa"/>
            <w:tcBorders>
              <w:top w:val="nil"/>
              <w:left w:val="nil"/>
              <w:bottom w:val="nil"/>
              <w:right w:val="nil"/>
            </w:tcBorders>
            <w:shd w:val="clear" w:color="auto" w:fill="auto"/>
            <w:noWrap/>
            <w:vAlign w:val="bottom"/>
            <w:hideMark/>
          </w:tcPr>
          <w:p w14:paraId="775645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1943950E"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B2413F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676EE6B2E6B1</w:t>
            </w:r>
          </w:p>
        </w:tc>
        <w:tc>
          <w:tcPr>
            <w:tcW w:w="1080" w:type="dxa"/>
            <w:tcBorders>
              <w:top w:val="nil"/>
              <w:left w:val="nil"/>
              <w:bottom w:val="nil"/>
              <w:right w:val="nil"/>
            </w:tcBorders>
            <w:shd w:val="clear" w:color="auto" w:fill="auto"/>
            <w:noWrap/>
            <w:vAlign w:val="bottom"/>
            <w:hideMark/>
          </w:tcPr>
          <w:p w14:paraId="121DB8B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2</w:t>
            </w:r>
          </w:p>
        </w:tc>
      </w:tr>
      <w:tr w:rsidR="002F0436" w:rsidRPr="002F0436" w14:paraId="47A9EFBC"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0B9EE6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F3E3E5CA838</w:t>
            </w:r>
          </w:p>
        </w:tc>
        <w:tc>
          <w:tcPr>
            <w:tcW w:w="1080" w:type="dxa"/>
            <w:tcBorders>
              <w:top w:val="nil"/>
              <w:left w:val="nil"/>
              <w:bottom w:val="nil"/>
              <w:right w:val="nil"/>
            </w:tcBorders>
            <w:shd w:val="clear" w:color="auto" w:fill="auto"/>
            <w:noWrap/>
            <w:vAlign w:val="bottom"/>
            <w:hideMark/>
          </w:tcPr>
          <w:p w14:paraId="07FB1D91"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837834A"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5D5ED1A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D9AA00B3C89C</w:t>
            </w:r>
          </w:p>
        </w:tc>
        <w:tc>
          <w:tcPr>
            <w:tcW w:w="1080" w:type="dxa"/>
            <w:tcBorders>
              <w:top w:val="nil"/>
              <w:left w:val="nil"/>
              <w:bottom w:val="nil"/>
              <w:right w:val="nil"/>
            </w:tcBorders>
            <w:shd w:val="clear" w:color="auto" w:fill="auto"/>
            <w:noWrap/>
            <w:vAlign w:val="bottom"/>
            <w:hideMark/>
          </w:tcPr>
          <w:p w14:paraId="199D7252"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26788BC4"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B47D0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031548CEFD3</w:t>
            </w:r>
          </w:p>
        </w:tc>
        <w:tc>
          <w:tcPr>
            <w:tcW w:w="1080" w:type="dxa"/>
            <w:tcBorders>
              <w:top w:val="nil"/>
              <w:left w:val="nil"/>
              <w:bottom w:val="nil"/>
              <w:right w:val="nil"/>
            </w:tcBorders>
            <w:shd w:val="clear" w:color="auto" w:fill="auto"/>
            <w:noWrap/>
            <w:vAlign w:val="bottom"/>
            <w:hideMark/>
          </w:tcPr>
          <w:p w14:paraId="6B2C885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4054EB9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79969D5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59685143568C</w:t>
            </w:r>
          </w:p>
        </w:tc>
        <w:tc>
          <w:tcPr>
            <w:tcW w:w="1080" w:type="dxa"/>
            <w:tcBorders>
              <w:top w:val="nil"/>
              <w:left w:val="nil"/>
              <w:bottom w:val="nil"/>
              <w:right w:val="nil"/>
            </w:tcBorders>
            <w:shd w:val="clear" w:color="auto" w:fill="auto"/>
            <w:noWrap/>
            <w:vAlign w:val="bottom"/>
            <w:hideMark/>
          </w:tcPr>
          <w:p w14:paraId="221FFDB6"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7EA00E6"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14DEA360"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18B1F1AA5FC</w:t>
            </w:r>
          </w:p>
        </w:tc>
        <w:tc>
          <w:tcPr>
            <w:tcW w:w="1080" w:type="dxa"/>
            <w:tcBorders>
              <w:top w:val="nil"/>
              <w:left w:val="nil"/>
              <w:bottom w:val="nil"/>
              <w:right w:val="nil"/>
            </w:tcBorders>
            <w:shd w:val="clear" w:color="auto" w:fill="auto"/>
            <w:noWrap/>
            <w:vAlign w:val="bottom"/>
            <w:hideMark/>
          </w:tcPr>
          <w:p w14:paraId="3C2E5119"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76EABB9F"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47316912"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AD6F77D460F</w:t>
            </w:r>
          </w:p>
        </w:tc>
        <w:tc>
          <w:tcPr>
            <w:tcW w:w="1080" w:type="dxa"/>
            <w:tcBorders>
              <w:top w:val="nil"/>
              <w:left w:val="nil"/>
              <w:bottom w:val="nil"/>
              <w:right w:val="nil"/>
            </w:tcBorders>
            <w:shd w:val="clear" w:color="auto" w:fill="auto"/>
            <w:noWrap/>
            <w:vAlign w:val="bottom"/>
            <w:hideMark/>
          </w:tcPr>
          <w:p w14:paraId="4D98B87F"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53AB11F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262CBAA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124911BDEE1C</w:t>
            </w:r>
          </w:p>
        </w:tc>
        <w:tc>
          <w:tcPr>
            <w:tcW w:w="1080" w:type="dxa"/>
            <w:tcBorders>
              <w:top w:val="nil"/>
              <w:left w:val="nil"/>
              <w:bottom w:val="nil"/>
              <w:right w:val="nil"/>
            </w:tcBorders>
            <w:shd w:val="clear" w:color="auto" w:fill="auto"/>
            <w:noWrap/>
            <w:vAlign w:val="bottom"/>
            <w:hideMark/>
          </w:tcPr>
          <w:p w14:paraId="1D013DC3" w14:textId="77777777" w:rsidR="002F0436" w:rsidRPr="002F0436" w:rsidRDefault="002F0436" w:rsidP="002F0436">
            <w:pPr>
              <w:spacing w:after="0" w:line="240" w:lineRule="auto"/>
              <w:rPr>
                <w:rFonts w:ascii="Calibri" w:eastAsia="Times New Roman" w:hAnsi="Calibri" w:cs="Calibri"/>
                <w:color w:val="000000"/>
                <w:lang w:eastAsia="en-GB"/>
              </w:rPr>
            </w:pPr>
          </w:p>
        </w:tc>
      </w:tr>
      <w:tr w:rsidR="002F0436" w:rsidRPr="002F0436" w14:paraId="6A84D50E"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64DC3BEA"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0BFC5E0B4B52</w:t>
            </w:r>
          </w:p>
        </w:tc>
        <w:tc>
          <w:tcPr>
            <w:tcW w:w="1080" w:type="dxa"/>
            <w:tcBorders>
              <w:top w:val="nil"/>
              <w:left w:val="nil"/>
              <w:bottom w:val="nil"/>
              <w:right w:val="nil"/>
            </w:tcBorders>
            <w:shd w:val="clear" w:color="auto" w:fill="auto"/>
            <w:noWrap/>
            <w:vAlign w:val="bottom"/>
            <w:hideMark/>
          </w:tcPr>
          <w:p w14:paraId="6FF37964"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3</w:t>
            </w:r>
          </w:p>
        </w:tc>
      </w:tr>
      <w:tr w:rsidR="002F0436" w:rsidRPr="002F0436" w14:paraId="438F9019" w14:textId="77777777" w:rsidTr="002F0436">
        <w:trPr>
          <w:trHeight w:val="300"/>
        </w:trPr>
        <w:tc>
          <w:tcPr>
            <w:tcW w:w="3080" w:type="dxa"/>
            <w:tcBorders>
              <w:top w:val="nil"/>
              <w:left w:val="single" w:sz="4" w:space="0" w:color="auto"/>
              <w:bottom w:val="nil"/>
              <w:right w:val="single" w:sz="4" w:space="0" w:color="auto"/>
            </w:tcBorders>
            <w:shd w:val="clear" w:color="auto" w:fill="auto"/>
            <w:noWrap/>
            <w:vAlign w:val="bottom"/>
            <w:hideMark/>
          </w:tcPr>
          <w:p w14:paraId="04EE714D"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F5DCD9E58102</w:t>
            </w:r>
          </w:p>
        </w:tc>
        <w:tc>
          <w:tcPr>
            <w:tcW w:w="1080" w:type="dxa"/>
            <w:tcBorders>
              <w:top w:val="nil"/>
              <w:left w:val="nil"/>
              <w:bottom w:val="nil"/>
              <w:right w:val="nil"/>
            </w:tcBorders>
            <w:shd w:val="clear" w:color="auto" w:fill="auto"/>
            <w:noWrap/>
            <w:vAlign w:val="bottom"/>
            <w:hideMark/>
          </w:tcPr>
          <w:p w14:paraId="4A7D4A13"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DDC7</w:t>
            </w:r>
          </w:p>
        </w:tc>
      </w:tr>
      <w:tr w:rsidR="002F0436" w:rsidRPr="002F0436" w14:paraId="084E26D1" w14:textId="77777777" w:rsidTr="002F0436">
        <w:trPr>
          <w:trHeight w:val="300"/>
        </w:trPr>
        <w:tc>
          <w:tcPr>
            <w:tcW w:w="3080" w:type="dxa"/>
            <w:tcBorders>
              <w:top w:val="nil"/>
              <w:left w:val="single" w:sz="4" w:space="0" w:color="auto"/>
              <w:bottom w:val="single" w:sz="4" w:space="0" w:color="auto"/>
              <w:right w:val="single" w:sz="4" w:space="0" w:color="auto"/>
            </w:tcBorders>
            <w:shd w:val="clear" w:color="auto" w:fill="auto"/>
            <w:noWrap/>
            <w:vAlign w:val="bottom"/>
            <w:hideMark/>
          </w:tcPr>
          <w:p w14:paraId="7597D6B6" w14:textId="77777777" w:rsidR="002F0436" w:rsidRPr="002F0436" w:rsidRDefault="002F0436" w:rsidP="002F0436">
            <w:pPr>
              <w:spacing w:after="0" w:line="240" w:lineRule="auto"/>
              <w:rPr>
                <w:rFonts w:ascii="Calibri" w:eastAsia="Times New Roman" w:hAnsi="Calibri" w:cs="Calibri"/>
                <w:color w:val="000000"/>
                <w:lang w:eastAsia="en-GB"/>
              </w:rPr>
            </w:pPr>
            <w:r w:rsidRPr="002F0436">
              <w:rPr>
                <w:rFonts w:ascii="Calibri" w:eastAsia="Times New Roman" w:hAnsi="Calibri" w:cs="Calibri"/>
                <w:color w:val="000000"/>
                <w:lang w:eastAsia="en-GB"/>
              </w:rPr>
              <w:t>00002A06AF93E9D4</w:t>
            </w:r>
          </w:p>
        </w:tc>
        <w:tc>
          <w:tcPr>
            <w:tcW w:w="1080" w:type="dxa"/>
            <w:tcBorders>
              <w:top w:val="nil"/>
              <w:left w:val="nil"/>
              <w:bottom w:val="nil"/>
              <w:right w:val="nil"/>
            </w:tcBorders>
            <w:shd w:val="clear" w:color="auto" w:fill="auto"/>
            <w:noWrap/>
            <w:vAlign w:val="bottom"/>
            <w:hideMark/>
          </w:tcPr>
          <w:p w14:paraId="5D14F6D5" w14:textId="77777777" w:rsidR="002F0436" w:rsidRPr="002F0436" w:rsidRDefault="002F0436" w:rsidP="002F0436">
            <w:pPr>
              <w:spacing w:after="0" w:line="240" w:lineRule="auto"/>
              <w:rPr>
                <w:rFonts w:ascii="Calibri" w:eastAsia="Times New Roman" w:hAnsi="Calibri" w:cs="Calibri"/>
                <w:color w:val="000000"/>
                <w:lang w:eastAsia="en-GB"/>
              </w:rPr>
            </w:pPr>
          </w:p>
        </w:tc>
      </w:tr>
    </w:tbl>
    <w:p w14:paraId="7B857CDA" w14:textId="77777777" w:rsidR="002F0436" w:rsidRDefault="002F0436" w:rsidP="00430977"/>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7C15F1E0" w:rsidR="00102C4A" w:rsidRDefault="00102C4A" w:rsidP="00102C4A">
      <w:r>
        <w:t xml:space="preserve">(see also section </w:t>
      </w:r>
      <w:r>
        <w:fldChar w:fldCharType="begin"/>
      </w:r>
      <w:r>
        <w:instrText xml:space="preserve"> REF _Ref117610664 \r \h </w:instrText>
      </w:r>
      <w:r>
        <w:fldChar w:fldCharType="separate"/>
      </w:r>
      <w:r w:rsidR="00772CB2">
        <w:t>8.1.2</w:t>
      </w:r>
      <w:r>
        <w:fldChar w:fldCharType="end"/>
      </w:r>
      <w:r>
        <w:t xml:space="preserve"> for byte ordering)</w:t>
      </w:r>
    </w:p>
    <w:p w14:paraId="547BA41C" w14:textId="041F7A0D" w:rsidR="00102C4A" w:rsidRDefault="00102C4A" w:rsidP="00102C4A">
      <w:r>
        <w:t>Samples are transferred as 24 bit I, 24 bit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r w:rsidR="00FE5677">
              <w:t>rat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lastRenderedPageBreak/>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199A3C71" w:rsidR="00102C4A" w:rsidRDefault="008D125D" w:rsidP="008D125D">
      <w:pPr>
        <w:jc w:val="center"/>
      </w:pPr>
      <w:r>
        <w:t xml:space="preserve">Table </w:t>
      </w:r>
      <w:fldSimple w:instr=" SEQ Table \* ARABIC ">
        <w:r w:rsidR="00772CB2">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r w:rsidR="00FE5677">
              <w:t>rat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02590800" w:rsidR="00102C4A" w:rsidRPr="00102C4A" w:rsidRDefault="008D125D" w:rsidP="008D125D">
      <w:pPr>
        <w:pStyle w:val="Caption"/>
        <w:jc w:val="center"/>
      </w:pPr>
      <w:r>
        <w:t xml:space="preserve">Table </w:t>
      </w:r>
      <w:fldSimple w:instr=" SEQ Table \* ARABIC ">
        <w:r w:rsidR="00772CB2">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r w:rsidR="00283D44">
        <w:t>64</w:t>
      </w:r>
      <w:r>
        <w:t xml:space="preserve"> bit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38A58D51" w:rsidR="008D125D" w:rsidRDefault="008D125D" w:rsidP="008D125D">
      <w:pPr>
        <w:pStyle w:val="Caption"/>
        <w:jc w:val="center"/>
      </w:pPr>
      <w:r>
        <w:t xml:space="preserve">Table </w:t>
      </w:r>
      <w:fldSimple w:instr=" SEQ Table \* ARABIC ">
        <w:r w:rsidR="00772CB2">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4EB6DABE" w:rsidR="000D0273" w:rsidRDefault="008D125D" w:rsidP="008D125D">
      <w:pPr>
        <w:pStyle w:val="Caption"/>
        <w:jc w:val="center"/>
      </w:pPr>
      <w:r>
        <w:t xml:space="preserve">Table </w:t>
      </w:r>
      <w:fldSimple w:instr=" SEQ Table \* ARABIC ">
        <w:r w:rsidR="00772CB2">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16 bit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lastRenderedPageBreak/>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5854218E" w14:textId="4B32199F" w:rsidR="001D2361" w:rsidRDefault="001D2361" w:rsidP="001D2361">
      <w:pPr>
        <w:pStyle w:val="Heading2"/>
      </w:pPr>
      <w:bookmarkStart w:id="43" w:name="_Ref78916338"/>
      <w:r>
        <w:t>LED Outputs</w:t>
      </w:r>
      <w:bookmarkEnd w:id="43"/>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109784AA" w:rsidR="001D2361" w:rsidRDefault="001D2361" w:rsidP="005B0FBC">
            <w:pPr>
              <w:keepNext/>
            </w:pPr>
            <w:r>
              <w:t xml:space="preserve">See section </w:t>
            </w:r>
            <w:r>
              <w:fldChar w:fldCharType="begin"/>
            </w:r>
            <w:r>
              <w:instrText xml:space="preserve"> REF _Ref64977537 \r \h </w:instrText>
            </w:r>
            <w:r>
              <w:fldChar w:fldCharType="separate"/>
            </w:r>
            <w:r w:rsidR="00772CB2">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reg.v</w:t>
            </w:r>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r>
              <w:t>32 bit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44" w:name="_Ref78915694"/>
      <w:r>
        <w:t>FIFO Monitor</w:t>
      </w:r>
      <w:bookmarkEnd w:id="44"/>
    </w:p>
    <w:p w14:paraId="13075A6A" w14:textId="4F98AD6E" w:rsidR="003915A7" w:rsidRDefault="00433282" w:rsidP="003915A7">
      <w:r>
        <w:t>This IP monitors 4 FIFOs. It provides a way to read the FIFO depth</w:t>
      </w:r>
      <w:r w:rsidR="006962EC">
        <w:t>. It latches the FIFO overflow flag, and latches over or underflow from the FIFO depth reaching the programmed depth or zero respectively. These latched values are held until the FIFO’s status register is read, at which point they are cleared.</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1A40B22E" w14:textId="77777777" w:rsidR="00CE6A12" w:rsidRDefault="00CE6A12" w:rsidP="00CE6A12">
            <w:pPr>
              <w:keepNext/>
            </w:pPr>
            <w:r>
              <w:t>bit 31        1 if an overflow has occurred. Cleared by read.</w:t>
            </w:r>
          </w:p>
          <w:p w14:paraId="347BCE8E" w14:textId="77777777" w:rsidR="006962EC" w:rsidRDefault="006962EC" w:rsidP="00CE6A12">
            <w:pPr>
              <w:keepNext/>
            </w:pPr>
            <w:r>
              <w:t>Bit 30        1 if an overflow occurred, measured from depth value</w:t>
            </w:r>
          </w:p>
          <w:p w14:paraId="306E7F02" w14:textId="77777777" w:rsidR="006962EC" w:rsidRDefault="006962EC" w:rsidP="006962EC">
            <w:pPr>
              <w:keepNext/>
            </w:pPr>
            <w:r>
              <w:t>Bit 29        1 if an underflow occurred, measured from depth value</w:t>
            </w:r>
          </w:p>
          <w:p w14:paraId="5693EEC3" w14:textId="75BAC17A" w:rsidR="006962EC" w:rsidRPr="00433282" w:rsidRDefault="006962EC" w:rsidP="006962EC">
            <w:pPr>
              <w:keepNext/>
            </w:pPr>
            <w:r>
              <w:t>Bits 31-29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015A38D2" w14:textId="0EC71FEC" w:rsidR="00CE6A12" w:rsidRPr="00433282" w:rsidRDefault="00CE6A12" w:rsidP="00CE6A12">
            <w:pPr>
              <w:keepNext/>
            </w:pPr>
            <w:r>
              <w:t>bit 31        Interrupt enable</w:t>
            </w:r>
          </w:p>
        </w:tc>
      </w:tr>
    </w:tbl>
    <w:p w14:paraId="405C80AE" w14:textId="77777777" w:rsidR="00433282" w:rsidRDefault="00433282" w:rsidP="003915A7"/>
    <w:p w14:paraId="5F0FAF58" w14:textId="2F7201EA" w:rsidR="00A24E57" w:rsidRDefault="00A24E57" w:rsidP="003915A7">
      <w:r>
        <w:t>The 4 channels are allocated as follows:</w:t>
      </w:r>
    </w:p>
    <w:tbl>
      <w:tblPr>
        <w:tblStyle w:val="TableGrid"/>
        <w:tblW w:w="0" w:type="auto"/>
        <w:tblLook w:val="04A0" w:firstRow="1" w:lastRow="0" w:firstColumn="1" w:lastColumn="0" w:noHBand="0" w:noVBand="1"/>
      </w:tblPr>
      <w:tblGrid>
        <w:gridCol w:w="1129"/>
        <w:gridCol w:w="2552"/>
        <w:gridCol w:w="1276"/>
      </w:tblGrid>
      <w:tr w:rsidR="00A24E57" w14:paraId="2740EF79" w14:textId="77777777" w:rsidTr="00A24E57">
        <w:tc>
          <w:tcPr>
            <w:tcW w:w="1129" w:type="dxa"/>
          </w:tcPr>
          <w:p w14:paraId="4F62D41F" w14:textId="6738FCC7" w:rsidR="00A24E57" w:rsidRPr="00A24E57" w:rsidRDefault="00A24E57" w:rsidP="003915A7">
            <w:pPr>
              <w:rPr>
                <w:b/>
                <w:bCs/>
              </w:rPr>
            </w:pPr>
            <w:r w:rsidRPr="00A24E57">
              <w:rPr>
                <w:b/>
                <w:bCs/>
              </w:rPr>
              <w:t>Channel</w:t>
            </w:r>
          </w:p>
        </w:tc>
        <w:tc>
          <w:tcPr>
            <w:tcW w:w="2552" w:type="dxa"/>
          </w:tcPr>
          <w:p w14:paraId="1D707CCF" w14:textId="65AF136B" w:rsidR="00A24E57" w:rsidRPr="00A24E57" w:rsidRDefault="00A24E57" w:rsidP="003915A7">
            <w:pPr>
              <w:rPr>
                <w:b/>
                <w:bCs/>
              </w:rPr>
            </w:pPr>
            <w:r w:rsidRPr="00A24E57">
              <w:rPr>
                <w:b/>
                <w:bCs/>
              </w:rPr>
              <w:t>FIFO</w:t>
            </w:r>
          </w:p>
        </w:tc>
        <w:tc>
          <w:tcPr>
            <w:tcW w:w="1276" w:type="dxa"/>
          </w:tcPr>
          <w:p w14:paraId="7F70D8FA" w14:textId="32885572" w:rsidR="00A24E57" w:rsidRPr="00A24E57" w:rsidRDefault="00A24E57" w:rsidP="003915A7">
            <w:pPr>
              <w:rPr>
                <w:b/>
                <w:bCs/>
              </w:rPr>
            </w:pPr>
            <w:r w:rsidRPr="00A24E57">
              <w:rPr>
                <w:b/>
                <w:bCs/>
              </w:rPr>
              <w:t>FIFO size</w:t>
            </w:r>
          </w:p>
        </w:tc>
      </w:tr>
      <w:tr w:rsidR="00A24E57" w14:paraId="6B544483" w14:textId="77777777" w:rsidTr="00A24E57">
        <w:tc>
          <w:tcPr>
            <w:tcW w:w="1129" w:type="dxa"/>
          </w:tcPr>
          <w:p w14:paraId="012FCA28" w14:textId="3342D0B4" w:rsidR="00A24E57" w:rsidRDefault="00A24E57" w:rsidP="003915A7">
            <w:r>
              <w:t>1</w:t>
            </w:r>
          </w:p>
        </w:tc>
        <w:tc>
          <w:tcPr>
            <w:tcW w:w="2552" w:type="dxa"/>
          </w:tcPr>
          <w:p w14:paraId="216B01CD" w14:textId="7F8F8F2A" w:rsidR="00A24E57" w:rsidRDefault="00A24E57" w:rsidP="003915A7">
            <w:r>
              <w:t>RX DDC I/Q</w:t>
            </w:r>
          </w:p>
        </w:tc>
        <w:tc>
          <w:tcPr>
            <w:tcW w:w="1276" w:type="dxa"/>
          </w:tcPr>
          <w:p w14:paraId="2130E1D4" w14:textId="1E018259" w:rsidR="00A24E57" w:rsidRDefault="00A24E57" w:rsidP="003915A7">
            <w:r>
              <w:t>8192x64</w:t>
            </w:r>
          </w:p>
        </w:tc>
      </w:tr>
      <w:tr w:rsidR="00A24E57" w14:paraId="36BBF8E3" w14:textId="77777777" w:rsidTr="00A24E57">
        <w:tc>
          <w:tcPr>
            <w:tcW w:w="1129" w:type="dxa"/>
          </w:tcPr>
          <w:p w14:paraId="1AD54A85" w14:textId="254D5E83" w:rsidR="00A24E57" w:rsidRDefault="00A24E57" w:rsidP="003915A7">
            <w:r>
              <w:t>2</w:t>
            </w:r>
          </w:p>
        </w:tc>
        <w:tc>
          <w:tcPr>
            <w:tcW w:w="2552" w:type="dxa"/>
          </w:tcPr>
          <w:p w14:paraId="039881FF" w14:textId="2A2E5A31" w:rsidR="00A24E57" w:rsidRDefault="00A24E57" w:rsidP="003915A7">
            <w:r>
              <w:t>TX DUC  I/Q</w:t>
            </w:r>
          </w:p>
        </w:tc>
        <w:tc>
          <w:tcPr>
            <w:tcW w:w="1276" w:type="dxa"/>
          </w:tcPr>
          <w:p w14:paraId="0CBFD786" w14:textId="0C98F68F" w:rsidR="00A24E57" w:rsidRDefault="00A24E57" w:rsidP="003915A7">
            <w:r>
              <w:t>1024x64</w:t>
            </w:r>
          </w:p>
        </w:tc>
      </w:tr>
      <w:tr w:rsidR="00A24E57" w14:paraId="2351D35D" w14:textId="77777777" w:rsidTr="00A24E57">
        <w:tc>
          <w:tcPr>
            <w:tcW w:w="1129" w:type="dxa"/>
          </w:tcPr>
          <w:p w14:paraId="6447E1B2" w14:textId="242F8841" w:rsidR="00A24E57" w:rsidRDefault="00A24E57" w:rsidP="003915A7">
            <w:r>
              <w:t>3</w:t>
            </w:r>
          </w:p>
        </w:tc>
        <w:tc>
          <w:tcPr>
            <w:tcW w:w="2552" w:type="dxa"/>
          </w:tcPr>
          <w:p w14:paraId="34AA6393" w14:textId="44E9E460" w:rsidR="00A24E57" w:rsidRDefault="00A24E57" w:rsidP="003915A7">
            <w:r>
              <w:t>Codec mic samples</w:t>
            </w:r>
          </w:p>
        </w:tc>
        <w:tc>
          <w:tcPr>
            <w:tcW w:w="1276" w:type="dxa"/>
          </w:tcPr>
          <w:p w14:paraId="07BAC630" w14:textId="33123846" w:rsidR="00A24E57" w:rsidRDefault="00A24E57" w:rsidP="003915A7">
            <w:r>
              <w:t>256x64</w:t>
            </w:r>
          </w:p>
        </w:tc>
      </w:tr>
      <w:tr w:rsidR="00A24E57" w14:paraId="4C02B21A" w14:textId="77777777" w:rsidTr="00A24E57">
        <w:tc>
          <w:tcPr>
            <w:tcW w:w="1129" w:type="dxa"/>
          </w:tcPr>
          <w:p w14:paraId="15266BE8" w14:textId="4E8AF616" w:rsidR="00A24E57" w:rsidRDefault="00A24E57" w:rsidP="003915A7">
            <w:r>
              <w:t>4</w:t>
            </w:r>
          </w:p>
        </w:tc>
        <w:tc>
          <w:tcPr>
            <w:tcW w:w="2552" w:type="dxa"/>
          </w:tcPr>
          <w:p w14:paraId="7E0663F1" w14:textId="43013981" w:rsidR="00A24E57" w:rsidRDefault="00A24E57" w:rsidP="003915A7">
            <w:r>
              <w:t>Codec speaker samples</w:t>
            </w:r>
          </w:p>
        </w:tc>
        <w:tc>
          <w:tcPr>
            <w:tcW w:w="1276" w:type="dxa"/>
          </w:tcPr>
          <w:p w14:paraId="56350B63" w14:textId="6BFDD910" w:rsidR="00A24E57" w:rsidRDefault="00A24E57" w:rsidP="003915A7">
            <w:r>
              <w:t>256x64</w:t>
            </w:r>
          </w:p>
        </w:tc>
      </w:tr>
    </w:tbl>
    <w:p w14:paraId="4101937B" w14:textId="26630FF4" w:rsidR="00A24E57" w:rsidRDefault="00A24E57" w:rsidP="003915A7">
      <w:r>
        <w:t>All FIFOs are transferred at 8 bytes (64 bits) wide</w:t>
      </w:r>
    </w:p>
    <w:p w14:paraId="08D68B28" w14:textId="68AE2295" w:rsidR="00A24E57" w:rsidRDefault="002269C7" w:rsidP="003915A7">
      <w:r>
        <w:t xml:space="preserve">Mic &amp; DDC FIFO – </w:t>
      </w:r>
      <w:proofErr w:type="spellStart"/>
      <w:r>
        <w:t>rd_data_count</w:t>
      </w:r>
      <w:proofErr w:type="spellEnd"/>
      <w:r>
        <w:t xml:space="preserve"> connected to FIFO monitor IP</w:t>
      </w:r>
    </w:p>
    <w:p w14:paraId="15E27D9E" w14:textId="135007A6" w:rsidR="002269C7" w:rsidRDefault="002269C7" w:rsidP="003915A7">
      <w:proofErr w:type="spellStart"/>
      <w:r>
        <w:t>Spk</w:t>
      </w:r>
      <w:proofErr w:type="spellEnd"/>
      <w:r>
        <w:t xml:space="preserve"> &amp; DUC FIFO – </w:t>
      </w:r>
      <w:proofErr w:type="spellStart"/>
      <w:r>
        <w:t>wr_data_count</w:t>
      </w:r>
      <w:proofErr w:type="spellEnd"/>
      <w:r>
        <w:t xml:space="preserve"> connected to FIFO monitor IP</w:t>
      </w:r>
    </w:p>
    <w:p w14:paraId="035333F4" w14:textId="726B36B4" w:rsidR="002269C7" w:rsidRDefault="002269C7" w:rsidP="003915A7">
      <w:r>
        <w:t>Both words read out the 7 value: with 10 items in the FIFO they will read out a value of 10.</w:t>
      </w:r>
      <w:r w:rsidR="006962EC">
        <w:t xml:space="preserve"> They differ only in that they may be in different clock domains.</w:t>
      </w:r>
    </w:p>
    <w:p w14:paraId="1C24522D" w14:textId="6A5BC3C0" w:rsidR="003915A7" w:rsidRDefault="003915A7" w:rsidP="003915A7">
      <w:pPr>
        <w:pStyle w:val="Heading3"/>
      </w:pPr>
      <w:bookmarkStart w:id="45" w:name="_Ref78915732"/>
      <w:bookmarkStart w:id="46" w:name="_Ref116832305"/>
      <w:r>
        <w:t>ADC Overflow Register</w:t>
      </w:r>
      <w:bookmarkEnd w:id="45"/>
      <w:r w:rsidR="00430977">
        <w:t>, FIFO overflow registers</w:t>
      </w:r>
      <w:bookmarkEnd w:id="46"/>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lastRenderedPageBreak/>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reader.v</w:t>
            </w:r>
            <w:proofErr w:type="spell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1A931ABA" w:rsidR="00430977" w:rsidRPr="003915A7" w:rsidRDefault="00A24E57" w:rsidP="003915A7">
      <w:r>
        <w:t>(Note that this instance checks small FIFOs before the main data multiplexer, not the main data FIFO)</w:t>
      </w:r>
    </w:p>
    <w:p w14:paraId="38714EA2" w14:textId="79CDB0FB" w:rsidR="003915A7" w:rsidRDefault="003915A7" w:rsidP="003915A7">
      <w:pPr>
        <w:pStyle w:val="Heading3"/>
      </w:pPr>
      <w:bookmarkStart w:id="47" w:name="_Ref78915681"/>
      <w:r>
        <w:t>SPI ADC Reader Registers</w:t>
      </w:r>
      <w:bookmarkEnd w:id="4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p w14:paraId="1AD8FF4A" w14:textId="226FB412" w:rsidR="00070379" w:rsidRDefault="00070379" w:rsidP="003915A7">
      <w:r>
        <w:t>For avoidance of doubt the mappings to protocol 2 bytes are shown, as which user ADC is which isn’t very clear!</w:t>
      </w:r>
    </w:p>
    <w:tbl>
      <w:tblPr>
        <w:tblStyle w:val="TableGrid"/>
        <w:tblW w:w="0" w:type="auto"/>
        <w:tblLook w:val="04A0" w:firstRow="1" w:lastRow="0" w:firstColumn="1" w:lastColumn="0" w:noHBand="0" w:noVBand="1"/>
      </w:tblPr>
      <w:tblGrid>
        <w:gridCol w:w="1725"/>
        <w:gridCol w:w="5216"/>
        <w:gridCol w:w="2687"/>
      </w:tblGrid>
      <w:tr w:rsidR="00A4045D" w14:paraId="3E6FB494" w14:textId="66873FED" w:rsidTr="00A4045D">
        <w:tc>
          <w:tcPr>
            <w:tcW w:w="1725" w:type="dxa"/>
          </w:tcPr>
          <w:p w14:paraId="5853371A" w14:textId="77777777" w:rsidR="00A4045D" w:rsidRPr="00F400BC" w:rsidRDefault="00A4045D" w:rsidP="006A59A6">
            <w:pPr>
              <w:keepNext/>
              <w:rPr>
                <w:b/>
                <w:bCs/>
              </w:rPr>
            </w:pPr>
            <w:r>
              <w:rPr>
                <w:b/>
                <w:bCs/>
              </w:rPr>
              <w:t>IP</w:t>
            </w:r>
          </w:p>
        </w:tc>
        <w:tc>
          <w:tcPr>
            <w:tcW w:w="5216" w:type="dxa"/>
          </w:tcPr>
          <w:p w14:paraId="0B75BA10" w14:textId="75E42502" w:rsidR="00A4045D" w:rsidRPr="00F400BC" w:rsidRDefault="00A4045D" w:rsidP="006A59A6">
            <w:pPr>
              <w:keepNext/>
              <w:rPr>
                <w:b/>
                <w:bCs/>
              </w:rPr>
            </w:pPr>
            <w:r w:rsidRPr="00DD3AC2">
              <w:t>AXI_SPI_ADC</w:t>
            </w:r>
          </w:p>
        </w:tc>
        <w:tc>
          <w:tcPr>
            <w:tcW w:w="2687" w:type="dxa"/>
          </w:tcPr>
          <w:p w14:paraId="6DAC443B" w14:textId="77777777" w:rsidR="00A4045D" w:rsidRPr="00DD3AC2" w:rsidRDefault="00A4045D" w:rsidP="006A59A6">
            <w:pPr>
              <w:keepNext/>
            </w:pPr>
          </w:p>
        </w:tc>
      </w:tr>
      <w:tr w:rsidR="00A4045D" w14:paraId="0B223D31" w14:textId="04C2832C" w:rsidTr="00A4045D">
        <w:tc>
          <w:tcPr>
            <w:tcW w:w="1725" w:type="dxa"/>
          </w:tcPr>
          <w:p w14:paraId="5E6F7784" w14:textId="77777777" w:rsidR="00A4045D" w:rsidRPr="00F400BC" w:rsidRDefault="00A4045D" w:rsidP="006A59A6">
            <w:pPr>
              <w:keepNext/>
              <w:rPr>
                <w:b/>
                <w:bCs/>
              </w:rPr>
            </w:pPr>
            <w:r>
              <w:rPr>
                <w:b/>
                <w:bCs/>
              </w:rPr>
              <w:t>File</w:t>
            </w:r>
          </w:p>
        </w:tc>
        <w:tc>
          <w:tcPr>
            <w:tcW w:w="5216" w:type="dxa"/>
          </w:tcPr>
          <w:p w14:paraId="7548F66A" w14:textId="414A5F43" w:rsidR="00A4045D" w:rsidRPr="003915A7" w:rsidRDefault="00A4045D" w:rsidP="006A59A6">
            <w:pPr>
              <w:keepNext/>
            </w:pPr>
            <w:proofErr w:type="spellStart"/>
            <w:r w:rsidRPr="00DD3AC2">
              <w:t>axi_spi_adc.v</w:t>
            </w:r>
            <w:proofErr w:type="spellEnd"/>
          </w:p>
        </w:tc>
        <w:tc>
          <w:tcPr>
            <w:tcW w:w="2687" w:type="dxa"/>
          </w:tcPr>
          <w:p w14:paraId="352EECA7" w14:textId="77777777" w:rsidR="00A4045D" w:rsidRPr="00DD3AC2" w:rsidRDefault="00A4045D" w:rsidP="006A59A6">
            <w:pPr>
              <w:keepNext/>
            </w:pPr>
          </w:p>
        </w:tc>
      </w:tr>
      <w:tr w:rsidR="00A4045D" w:rsidRPr="0052428A" w14:paraId="1365F5A1" w14:textId="643988F3" w:rsidTr="00A4045D">
        <w:tc>
          <w:tcPr>
            <w:tcW w:w="1725" w:type="dxa"/>
          </w:tcPr>
          <w:p w14:paraId="3B923DDE" w14:textId="77777777" w:rsidR="00A4045D" w:rsidRDefault="00A4045D" w:rsidP="006A59A6">
            <w:pPr>
              <w:keepNext/>
              <w:rPr>
                <w:b/>
                <w:bCs/>
              </w:rPr>
            </w:pPr>
            <w:proofErr w:type="spellStart"/>
            <w:r>
              <w:rPr>
                <w:b/>
                <w:bCs/>
              </w:rPr>
              <w:t>Addr</w:t>
            </w:r>
            <w:proofErr w:type="spellEnd"/>
            <w:r>
              <w:rPr>
                <w:b/>
                <w:bCs/>
              </w:rPr>
              <w:t xml:space="preserve"> space used</w:t>
            </w:r>
          </w:p>
        </w:tc>
        <w:tc>
          <w:tcPr>
            <w:tcW w:w="5216" w:type="dxa"/>
          </w:tcPr>
          <w:p w14:paraId="745C48E9" w14:textId="451E38F0" w:rsidR="00A4045D" w:rsidRPr="0052428A" w:rsidRDefault="00A4045D" w:rsidP="006A59A6">
            <w:pPr>
              <w:keepNext/>
            </w:pPr>
            <w:r>
              <w:t>32 bytes</w:t>
            </w:r>
          </w:p>
        </w:tc>
        <w:tc>
          <w:tcPr>
            <w:tcW w:w="2687" w:type="dxa"/>
          </w:tcPr>
          <w:p w14:paraId="0E47BAA8" w14:textId="77777777" w:rsidR="00A4045D" w:rsidRDefault="00A4045D" w:rsidP="006A59A6">
            <w:pPr>
              <w:keepNext/>
            </w:pPr>
          </w:p>
        </w:tc>
      </w:tr>
      <w:tr w:rsidR="00A4045D" w14:paraId="12C45CA7" w14:textId="70D0737A" w:rsidTr="00A4045D">
        <w:tc>
          <w:tcPr>
            <w:tcW w:w="1725" w:type="dxa"/>
          </w:tcPr>
          <w:p w14:paraId="498CD304" w14:textId="77777777" w:rsidR="00A4045D" w:rsidRPr="00F400BC" w:rsidRDefault="00A4045D" w:rsidP="006A59A6">
            <w:pPr>
              <w:keepNext/>
              <w:rPr>
                <w:b/>
                <w:bCs/>
              </w:rPr>
            </w:pPr>
            <w:r w:rsidRPr="00F400BC">
              <w:rPr>
                <w:b/>
                <w:bCs/>
              </w:rPr>
              <w:t>Register Address</w:t>
            </w:r>
          </w:p>
        </w:tc>
        <w:tc>
          <w:tcPr>
            <w:tcW w:w="5216" w:type="dxa"/>
          </w:tcPr>
          <w:p w14:paraId="3A881CC4" w14:textId="77777777" w:rsidR="00A4045D" w:rsidRPr="00F400BC" w:rsidRDefault="00A4045D" w:rsidP="006A59A6">
            <w:pPr>
              <w:keepNext/>
              <w:rPr>
                <w:b/>
                <w:bCs/>
              </w:rPr>
            </w:pPr>
            <w:r w:rsidRPr="00F400BC">
              <w:rPr>
                <w:b/>
                <w:bCs/>
              </w:rPr>
              <w:t>Function</w:t>
            </w:r>
          </w:p>
        </w:tc>
        <w:tc>
          <w:tcPr>
            <w:tcW w:w="2687" w:type="dxa"/>
          </w:tcPr>
          <w:p w14:paraId="07EB1539" w14:textId="2B81ACD5" w:rsidR="00A4045D" w:rsidRPr="00F400BC" w:rsidRDefault="00070379" w:rsidP="00070379">
            <w:pPr>
              <w:keepNext/>
              <w:rPr>
                <w:b/>
                <w:bCs/>
              </w:rPr>
            </w:pPr>
            <w:r>
              <w:rPr>
                <w:b/>
                <w:bCs/>
              </w:rPr>
              <w:t xml:space="preserve">Protocol 2 </w:t>
            </w:r>
            <w:r w:rsidR="00A4045D">
              <w:rPr>
                <w:b/>
                <w:bCs/>
              </w:rPr>
              <w:t>High priority status bytes</w:t>
            </w:r>
            <w:r>
              <w:rPr>
                <w:b/>
                <w:bCs/>
              </w:rPr>
              <w:t xml:space="preserve"> </w:t>
            </w:r>
            <w:r w:rsidR="00A4045D">
              <w:rPr>
                <w:b/>
                <w:bCs/>
              </w:rPr>
              <w:t>(starting at 0)</w:t>
            </w:r>
          </w:p>
        </w:tc>
      </w:tr>
      <w:tr w:rsidR="00A4045D" w14:paraId="431E4EBE" w14:textId="6099CF99" w:rsidTr="00A4045D">
        <w:tc>
          <w:tcPr>
            <w:tcW w:w="1725" w:type="dxa"/>
          </w:tcPr>
          <w:p w14:paraId="12233728" w14:textId="700C32CA" w:rsidR="00A4045D" w:rsidRDefault="00A4045D" w:rsidP="006A59A6">
            <w:pPr>
              <w:keepNext/>
            </w:pPr>
            <w:r>
              <w:t>0x00</w:t>
            </w:r>
          </w:p>
        </w:tc>
        <w:tc>
          <w:tcPr>
            <w:tcW w:w="5216" w:type="dxa"/>
          </w:tcPr>
          <w:p w14:paraId="3FD4005A" w14:textId="7BE34404" w:rsidR="00A4045D" w:rsidRDefault="00A4045D" w:rsidP="006A59A6">
            <w:pPr>
              <w:keepNext/>
            </w:pPr>
            <w:r>
              <w:t>[11:0] AIN1 reading; has peak hold (</w:t>
            </w:r>
            <w:proofErr w:type="spellStart"/>
            <w:r>
              <w:t>Fwd_power</w:t>
            </w:r>
            <w:proofErr w:type="spellEnd"/>
            <w:r>
              <w:t>)</w:t>
            </w:r>
          </w:p>
        </w:tc>
        <w:tc>
          <w:tcPr>
            <w:tcW w:w="2687" w:type="dxa"/>
          </w:tcPr>
          <w:p w14:paraId="07BDFAA6" w14:textId="283E8201" w:rsidR="00A4045D" w:rsidRDefault="00A4045D" w:rsidP="006A59A6">
            <w:pPr>
              <w:keepNext/>
            </w:pPr>
            <w:r>
              <w:t>14, 15</w:t>
            </w:r>
          </w:p>
        </w:tc>
      </w:tr>
      <w:tr w:rsidR="00A4045D" w14:paraId="58C04CD4" w14:textId="1E457285" w:rsidTr="00A4045D">
        <w:tc>
          <w:tcPr>
            <w:tcW w:w="1725" w:type="dxa"/>
          </w:tcPr>
          <w:p w14:paraId="4338B046" w14:textId="1F0572E2" w:rsidR="00A4045D" w:rsidRDefault="00A4045D" w:rsidP="00DD3AC2">
            <w:pPr>
              <w:keepNext/>
            </w:pPr>
            <w:r>
              <w:t>0x04</w:t>
            </w:r>
          </w:p>
        </w:tc>
        <w:tc>
          <w:tcPr>
            <w:tcW w:w="5216" w:type="dxa"/>
          </w:tcPr>
          <w:p w14:paraId="70CF38BB" w14:textId="52B13A8C" w:rsidR="00A4045D" w:rsidRDefault="00A4045D" w:rsidP="00DD3AC2">
            <w:pPr>
              <w:keepNext/>
            </w:pPr>
            <w:r>
              <w:t>[11:0] AIN2 reading; has peak hold (</w:t>
            </w:r>
            <w:proofErr w:type="spellStart"/>
            <w:r>
              <w:t>Rev_power</w:t>
            </w:r>
            <w:proofErr w:type="spellEnd"/>
            <w:r>
              <w:t>)</w:t>
            </w:r>
          </w:p>
        </w:tc>
        <w:tc>
          <w:tcPr>
            <w:tcW w:w="2687" w:type="dxa"/>
          </w:tcPr>
          <w:p w14:paraId="69472557" w14:textId="6F4CC860" w:rsidR="00A4045D" w:rsidRDefault="00A4045D" w:rsidP="00DD3AC2">
            <w:pPr>
              <w:keepNext/>
            </w:pPr>
            <w:r>
              <w:t>22, 23</w:t>
            </w:r>
          </w:p>
        </w:tc>
      </w:tr>
      <w:tr w:rsidR="00A4045D" w14:paraId="571B4FE4" w14:textId="69707051" w:rsidTr="00A4045D">
        <w:tc>
          <w:tcPr>
            <w:tcW w:w="1725" w:type="dxa"/>
          </w:tcPr>
          <w:p w14:paraId="1C770B72" w14:textId="2F15198D" w:rsidR="00A4045D" w:rsidRDefault="00A4045D" w:rsidP="00DD3AC2">
            <w:pPr>
              <w:keepNext/>
            </w:pPr>
            <w:r>
              <w:t>0x08</w:t>
            </w:r>
          </w:p>
        </w:tc>
        <w:tc>
          <w:tcPr>
            <w:tcW w:w="5216" w:type="dxa"/>
          </w:tcPr>
          <w:p w14:paraId="1DFEE81D" w14:textId="7EA526E3" w:rsidR="00A4045D" w:rsidRDefault="00A4045D" w:rsidP="00DD3AC2">
            <w:pPr>
              <w:keepNext/>
            </w:pPr>
            <w:r>
              <w:t>[11:0] AIN3 reading (J16 pin 12; 7000DLE PA voltage)</w:t>
            </w:r>
          </w:p>
        </w:tc>
        <w:tc>
          <w:tcPr>
            <w:tcW w:w="2687" w:type="dxa"/>
          </w:tcPr>
          <w:p w14:paraId="1991BAFB" w14:textId="42867EA0" w:rsidR="00A4045D" w:rsidRDefault="00A4045D" w:rsidP="00DD3AC2">
            <w:pPr>
              <w:keepNext/>
            </w:pPr>
            <w:r>
              <w:t>57, 58 (user_ADC</w:t>
            </w:r>
            <w:r w:rsidR="00070379">
              <w:t>0</w:t>
            </w:r>
            <w:r>
              <w:t>)</w:t>
            </w:r>
          </w:p>
        </w:tc>
      </w:tr>
      <w:tr w:rsidR="00A4045D" w14:paraId="626F6FCC" w14:textId="06BEE3B6" w:rsidTr="00A4045D">
        <w:tc>
          <w:tcPr>
            <w:tcW w:w="1725" w:type="dxa"/>
          </w:tcPr>
          <w:p w14:paraId="106BFC83" w14:textId="5781FAB5" w:rsidR="00A4045D" w:rsidRDefault="00A4045D" w:rsidP="00DD3AC2">
            <w:pPr>
              <w:keepNext/>
            </w:pPr>
            <w:r>
              <w:t>0x0C</w:t>
            </w:r>
          </w:p>
        </w:tc>
        <w:tc>
          <w:tcPr>
            <w:tcW w:w="5216" w:type="dxa"/>
          </w:tcPr>
          <w:p w14:paraId="19C2D4EE" w14:textId="3207A069" w:rsidR="00A4045D" w:rsidRDefault="00A4045D" w:rsidP="00DD3AC2">
            <w:pPr>
              <w:keepNext/>
            </w:pPr>
            <w:r>
              <w:t>[11:0] AIN4 reading (J16 pin 11, 7000DLE PA current)</w:t>
            </w:r>
          </w:p>
        </w:tc>
        <w:tc>
          <w:tcPr>
            <w:tcW w:w="2687" w:type="dxa"/>
          </w:tcPr>
          <w:p w14:paraId="64327D41" w14:textId="78FBF975" w:rsidR="00A4045D" w:rsidRDefault="00A4045D" w:rsidP="00DD3AC2">
            <w:pPr>
              <w:keepNext/>
            </w:pPr>
            <w:r>
              <w:t>55, 56 (user_ADC</w:t>
            </w:r>
            <w:r w:rsidR="00070379">
              <w:t>1</w:t>
            </w:r>
            <w:r>
              <w:t>)</w:t>
            </w:r>
          </w:p>
        </w:tc>
      </w:tr>
      <w:tr w:rsidR="00A4045D" w14:paraId="1D6C39E3" w14:textId="7FFC1308" w:rsidTr="00A4045D">
        <w:tc>
          <w:tcPr>
            <w:tcW w:w="1725" w:type="dxa"/>
          </w:tcPr>
          <w:p w14:paraId="21D39ACD" w14:textId="307BCC58" w:rsidR="00A4045D" w:rsidRDefault="00A4045D" w:rsidP="00DD3AC2">
            <w:pPr>
              <w:keepNext/>
            </w:pPr>
            <w:r>
              <w:t>0x10</w:t>
            </w:r>
          </w:p>
        </w:tc>
        <w:tc>
          <w:tcPr>
            <w:tcW w:w="5216" w:type="dxa"/>
          </w:tcPr>
          <w:p w14:paraId="4DE676E6" w14:textId="12EA957E" w:rsidR="00A4045D" w:rsidRDefault="00A4045D" w:rsidP="00DD3AC2">
            <w:pPr>
              <w:keepNext/>
            </w:pPr>
            <w:r>
              <w:t>[11:0] AIN5 reading (</w:t>
            </w:r>
            <w:proofErr w:type="spellStart"/>
            <w:r>
              <w:t>Exciter_power</w:t>
            </w:r>
            <w:proofErr w:type="spellEnd"/>
            <w:r>
              <w:t>)</w:t>
            </w:r>
          </w:p>
        </w:tc>
        <w:tc>
          <w:tcPr>
            <w:tcW w:w="2687" w:type="dxa"/>
          </w:tcPr>
          <w:p w14:paraId="047313BE" w14:textId="2E232627" w:rsidR="00A4045D" w:rsidRDefault="00A4045D" w:rsidP="00DD3AC2">
            <w:pPr>
              <w:keepNext/>
            </w:pPr>
            <w:r>
              <w:t>6, 7</w:t>
            </w:r>
          </w:p>
        </w:tc>
      </w:tr>
      <w:tr w:rsidR="00A4045D" w14:paraId="00E4986A" w14:textId="4DC920FC" w:rsidTr="00A4045D">
        <w:tc>
          <w:tcPr>
            <w:tcW w:w="1725" w:type="dxa"/>
          </w:tcPr>
          <w:p w14:paraId="084BECF7" w14:textId="0EEA179A" w:rsidR="00A4045D" w:rsidRDefault="00A4045D" w:rsidP="00DD3AC2">
            <w:pPr>
              <w:keepNext/>
            </w:pPr>
            <w:r>
              <w:t>0x14</w:t>
            </w:r>
          </w:p>
        </w:tc>
        <w:tc>
          <w:tcPr>
            <w:tcW w:w="5216" w:type="dxa"/>
          </w:tcPr>
          <w:p w14:paraId="63CE6AD0" w14:textId="2F813281" w:rsidR="00A4045D" w:rsidRDefault="00A4045D" w:rsidP="00DD3AC2">
            <w:pPr>
              <w:keepNext/>
            </w:pPr>
            <w:r>
              <w:t>[11:0] AIN6 reading (13.8V monitor)</w:t>
            </w:r>
          </w:p>
        </w:tc>
        <w:tc>
          <w:tcPr>
            <w:tcW w:w="2687" w:type="dxa"/>
          </w:tcPr>
          <w:p w14:paraId="38034FE5" w14:textId="37250277" w:rsidR="00A4045D" w:rsidRDefault="00A4045D" w:rsidP="00DD3AC2">
            <w:pPr>
              <w:keepNext/>
            </w:pPr>
            <w:r>
              <w:t>49, 50 (supply volts)</w:t>
            </w:r>
          </w:p>
        </w:tc>
      </w:tr>
      <w:tr w:rsidR="00A4045D" w14:paraId="106B979C" w14:textId="721CD0B1" w:rsidTr="00A4045D">
        <w:tc>
          <w:tcPr>
            <w:tcW w:w="1725" w:type="dxa"/>
          </w:tcPr>
          <w:p w14:paraId="0EA9BF6B" w14:textId="57338A58" w:rsidR="00A4045D" w:rsidRDefault="00A4045D" w:rsidP="005F4B72">
            <w:pPr>
              <w:keepNext/>
            </w:pPr>
            <w:r>
              <w:t>0x18</w:t>
            </w:r>
          </w:p>
        </w:tc>
        <w:tc>
          <w:tcPr>
            <w:tcW w:w="5216" w:type="dxa"/>
          </w:tcPr>
          <w:p w14:paraId="21212A97" w14:textId="0F46E8DC" w:rsidR="00A4045D" w:rsidRDefault="00A4045D" w:rsidP="005F4B72">
            <w:pPr>
              <w:keepNext/>
            </w:pPr>
            <w:r>
              <w:t>[11:0] AIN7 reading (TX driver PA current)</w:t>
            </w:r>
          </w:p>
        </w:tc>
        <w:tc>
          <w:tcPr>
            <w:tcW w:w="2687" w:type="dxa"/>
          </w:tcPr>
          <w:p w14:paraId="567F0199" w14:textId="77777777" w:rsidR="00A4045D" w:rsidRDefault="00A4045D" w:rsidP="005F4B72">
            <w:pPr>
              <w:keepNext/>
            </w:pPr>
          </w:p>
        </w:tc>
      </w:tr>
      <w:tr w:rsidR="00A4045D" w14:paraId="17A914F3" w14:textId="616D289E" w:rsidTr="00A4045D">
        <w:tc>
          <w:tcPr>
            <w:tcW w:w="1725" w:type="dxa"/>
          </w:tcPr>
          <w:p w14:paraId="7DAA43D9" w14:textId="4352DA6B" w:rsidR="00A4045D" w:rsidRDefault="00A4045D" w:rsidP="005F4B72">
            <w:pPr>
              <w:keepNext/>
            </w:pPr>
            <w:r>
              <w:t>0x1C</w:t>
            </w:r>
          </w:p>
        </w:tc>
        <w:tc>
          <w:tcPr>
            <w:tcW w:w="5216" w:type="dxa"/>
          </w:tcPr>
          <w:p w14:paraId="07F9DD3D" w14:textId="25FDE3A8" w:rsidR="00A4045D" w:rsidRDefault="00A4045D" w:rsidP="005F4B72">
            <w:pPr>
              <w:keepNext/>
            </w:pPr>
            <w:r>
              <w:t>Reads AIN1</w:t>
            </w:r>
          </w:p>
        </w:tc>
        <w:tc>
          <w:tcPr>
            <w:tcW w:w="2687" w:type="dxa"/>
          </w:tcPr>
          <w:p w14:paraId="33BC0DAA" w14:textId="77777777" w:rsidR="00A4045D" w:rsidRDefault="00A4045D" w:rsidP="005F4B72">
            <w:pPr>
              <w:keepNext/>
            </w:pPr>
          </w:p>
        </w:tc>
      </w:tr>
    </w:tbl>
    <w:p w14:paraId="776888E9" w14:textId="00595699" w:rsidR="00654184" w:rsidRDefault="00654184" w:rsidP="003915A7"/>
    <w:p w14:paraId="7E5BDA1C" w14:textId="35F334EE" w:rsidR="00654184" w:rsidRDefault="00654184" w:rsidP="00654184">
      <w:pPr>
        <w:pStyle w:val="Heading4"/>
      </w:pPr>
      <w:r>
        <w:t>PA Drive Current</w:t>
      </w:r>
    </w:p>
    <w:p w14:paraId="19EF3250" w14:textId="69A1989C" w:rsidR="00DD3AC2" w:rsidRDefault="00E0062C" w:rsidP="003915A7">
      <w:r>
        <w:t>PA Drive current scaling: there is a 0.04R resistor in the drain supply to the amplifiers, and the voltage drop sensor (INA199A1RSWR) has a gain of 50. ADC full scale reading = 5V.</w:t>
      </w:r>
    </w:p>
    <w:p w14:paraId="56374202" w14:textId="10CE4DD8" w:rsidR="00E0062C" w:rsidRDefault="00E0062C" w:rsidP="003915A7">
      <w:r>
        <w:t>ADC reading = 1638.4I (I in Amps) or current = ADC reading/1638.4</w:t>
      </w:r>
    </w:p>
    <w:p w14:paraId="558CFFB4" w14:textId="558D4D3D" w:rsidR="00E0062C" w:rsidRDefault="00E0062C" w:rsidP="003915A7">
      <w:r>
        <w:t>100mA bias recommended; that’s a reading of 0xA4 (200mA gives 0x 148)</w:t>
      </w:r>
    </w:p>
    <w:p w14:paraId="28D8F281" w14:textId="3ACF639A" w:rsidR="000C1A3A" w:rsidRDefault="000C1A3A" w:rsidP="003915A7">
      <w:r>
        <w:t>To make the rea</w:t>
      </w:r>
      <w:r w:rsidR="00FB4126">
        <w:t>d</w:t>
      </w:r>
      <w:r>
        <w:t>ing: write 0x0 to TX config (0x2008); write 0x03000000 to GPIO (0x2014)</w:t>
      </w:r>
    </w:p>
    <w:p w14:paraId="412CD6B3" w14:textId="2821EDB7" w:rsidR="00654184" w:rsidRDefault="00654184" w:rsidP="00654184">
      <w:pPr>
        <w:pStyle w:val="Heading4"/>
      </w:pPr>
      <w:r>
        <w:t>7000DLE RF PA Voltage</w:t>
      </w:r>
    </w:p>
    <w:p w14:paraId="38A954FB" w14:textId="09F39E97" w:rsidR="00654184" w:rsidRPr="00654184" w:rsidRDefault="00654184" w:rsidP="00654184">
      <w:r>
        <w:t>PA voltage = 0.0256 * ADC reading (0 to 4095)</w:t>
      </w:r>
    </w:p>
    <w:p w14:paraId="4D6F8034" w14:textId="6217C1AC" w:rsidR="00654184" w:rsidRDefault="00654184" w:rsidP="00654184">
      <w:pPr>
        <w:pStyle w:val="Heading4"/>
      </w:pPr>
      <w:r>
        <w:lastRenderedPageBreak/>
        <w:t>7000DLE RF PA Current</w:t>
      </w:r>
    </w:p>
    <w:p w14:paraId="446DD3E0" w14:textId="75DAF898" w:rsidR="00654184" w:rsidRDefault="00654184" w:rsidP="00654184">
      <w:r>
        <w:t xml:space="preserve">This can be used for bias current measurement. </w:t>
      </w:r>
      <w:r w:rsidR="00400AF4">
        <w:t xml:space="preserve">To work out the scaling </w:t>
      </w:r>
      <w:r w:rsidR="00400AF4" w:rsidRPr="00400AF4">
        <w:t>we need to know if U12 on the RF board is an ACS713ELCTR-20A-T or ACS713ELCTR-30A-T</w:t>
      </w:r>
      <w:r w:rsidR="00400AF4">
        <w:t>.</w:t>
      </w:r>
    </w:p>
    <w:p w14:paraId="0252668E" w14:textId="295EB2CC" w:rsidR="00400AF4" w:rsidRDefault="00400AF4" w:rsidP="00654184">
      <w:r>
        <w:t>If -</w:t>
      </w:r>
      <w:r w:rsidR="00906024">
        <w:t>3</w:t>
      </w:r>
      <w:r>
        <w:t>0 device: PA current = ADC reading * 0.01387</w:t>
      </w:r>
      <w:r w:rsidR="003311F2">
        <w:t xml:space="preserve"> </w:t>
      </w:r>
    </w:p>
    <w:p w14:paraId="6C7FC592" w14:textId="1C49D7B9" w:rsidR="00400AF4" w:rsidRPr="00654184" w:rsidRDefault="00400AF4" w:rsidP="00654184">
      <w:r>
        <w:t>If -</w:t>
      </w:r>
      <w:r w:rsidR="00906024">
        <w:t>2</w:t>
      </w:r>
      <w:r>
        <w:t>0 device: PA current = ADC reading * 0.00996</w:t>
      </w:r>
      <w:r w:rsidR="00906024">
        <w:t xml:space="preserve"> (it </w:t>
      </w:r>
      <w:r w:rsidR="00906024" w:rsidRPr="00A45B23">
        <w:rPr>
          <w:u w:val="single"/>
        </w:rPr>
        <w:t>is</w:t>
      </w:r>
      <w:r w:rsidR="00906024">
        <w:t xml:space="preserve"> this)</w:t>
      </w:r>
      <w:r>
        <w:t xml:space="preserve"> </w:t>
      </w:r>
    </w:p>
    <w:p w14:paraId="2117C9AC" w14:textId="77777777" w:rsidR="00654184" w:rsidRDefault="00654184" w:rsidP="003915A7"/>
    <w:p w14:paraId="6DE25EDC" w14:textId="74DC8C49" w:rsidR="003915A7" w:rsidRPr="00786DE7" w:rsidRDefault="003915A7" w:rsidP="003915A7">
      <w:pPr>
        <w:pStyle w:val="Heading3"/>
      </w:pPr>
      <w:bookmarkStart w:id="48" w:name="_Ref78915661"/>
      <w:r>
        <w:t>Alex SPI Registers</w:t>
      </w:r>
      <w:bookmarkEnd w:id="48"/>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01773375" w:rsidR="00433282" w:rsidRDefault="006C47CE" w:rsidP="006A59A6">
            <w:pPr>
              <w:keepNext/>
            </w:pPr>
            <w:r>
              <w:t xml:space="preserve">16 bit </w:t>
            </w:r>
            <w:r w:rsidR="000430F4">
              <w:t>TX</w:t>
            </w:r>
            <w:r w:rsidR="007C64AE">
              <w:t xml:space="preserve"> filter/RX antenna</w:t>
            </w:r>
            <w:r w:rsidR="000430F4">
              <w:t xml:space="preserve">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2014CFD"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4433BBAA" w14:textId="77777777" w:rsidTr="00532686">
        <w:tc>
          <w:tcPr>
            <w:tcW w:w="1980" w:type="dxa"/>
          </w:tcPr>
          <w:p w14:paraId="056AA726" w14:textId="2B13C072" w:rsidR="007C64AE" w:rsidRDefault="007C64AE" w:rsidP="007C64AE">
            <w:pPr>
              <w:keepNext/>
            </w:pPr>
            <w:r>
              <w:t>0x04</w:t>
            </w:r>
          </w:p>
        </w:tc>
        <w:tc>
          <w:tcPr>
            <w:tcW w:w="7229" w:type="dxa"/>
          </w:tcPr>
          <w:p w14:paraId="2FCA92A2" w14:textId="77777777" w:rsidR="007C64AE" w:rsidRDefault="007C64AE" w:rsidP="007C64AE">
            <w:pPr>
              <w:keepNext/>
            </w:pPr>
            <w:r>
              <w:t>32 bit RX SPI data</w:t>
            </w:r>
          </w:p>
          <w:p w14:paraId="096813B1" w14:textId="77777777" w:rsidR="007C64AE" w:rsidRDefault="007C64AE" w:rsidP="007C64AE">
            <w:pPr>
              <w:keepNext/>
            </w:pPr>
          </w:p>
          <w:p w14:paraId="78C821AC" w14:textId="77777777" w:rsidR="007C64AE" w:rsidRDefault="007C64AE" w:rsidP="007C64AE">
            <w:pPr>
              <w:keepNext/>
            </w:pPr>
            <w:r>
              <w:t xml:space="preserve">After shift, data should be </w:t>
            </w:r>
            <w:proofErr w:type="spellStart"/>
            <w:r>
              <w:t>latched</w:t>
            </w:r>
            <w:proofErr w:type="spellEnd"/>
            <w:r>
              <w:t xml:space="preserve"> by a rising edge on Strobe_1</w:t>
            </w:r>
          </w:p>
          <w:p w14:paraId="30C0C26A" w14:textId="77777777" w:rsidR="007C64AE" w:rsidRDefault="007C64AE" w:rsidP="007C64AE">
            <w:pPr>
              <w:keepNext/>
            </w:pPr>
          </w:p>
          <w:p w14:paraId="679B19A5" w14:textId="3E5480F7"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r w:rsidR="007C64AE" w14:paraId="084BDA33" w14:textId="37162C9E" w:rsidTr="00BE1DE4">
        <w:tc>
          <w:tcPr>
            <w:tcW w:w="1980" w:type="dxa"/>
          </w:tcPr>
          <w:p w14:paraId="30F0F4C1" w14:textId="4998078C" w:rsidR="007C64AE" w:rsidRDefault="007C64AE" w:rsidP="007C64AE">
            <w:pPr>
              <w:keepNext/>
            </w:pPr>
            <w:r>
              <w:t>0x08 / 0C</w:t>
            </w:r>
          </w:p>
        </w:tc>
        <w:tc>
          <w:tcPr>
            <w:tcW w:w="7229" w:type="dxa"/>
          </w:tcPr>
          <w:p w14:paraId="068443D8" w14:textId="3A35CA6A" w:rsidR="007C64AE" w:rsidRDefault="007C64AE" w:rsidP="007C64AE">
            <w:pPr>
              <w:keepNext/>
            </w:pPr>
            <w:r>
              <w:t>16 bit TX filter/TX antenna SPI data</w:t>
            </w:r>
          </w:p>
          <w:p w14:paraId="1B2B5DDC" w14:textId="77777777" w:rsidR="007C64AE" w:rsidRDefault="007C64AE" w:rsidP="007C64AE">
            <w:pPr>
              <w:keepNext/>
            </w:pPr>
          </w:p>
          <w:p w14:paraId="5A375DD6" w14:textId="6CD950CA" w:rsidR="007C64AE" w:rsidRDefault="007C64AE" w:rsidP="007C64AE">
            <w:pPr>
              <w:keepNext/>
            </w:pPr>
            <w:r>
              <w:t>Most bits will be the same as register 0, but holds the TX antenna ANT1-3 selection. This value is shifted out when TX strobe is asserted.</w:t>
            </w:r>
          </w:p>
          <w:p w14:paraId="6E1301DE" w14:textId="77777777" w:rsidR="007C64AE" w:rsidRDefault="007C64AE" w:rsidP="007C64AE">
            <w:pPr>
              <w:keepNext/>
            </w:pPr>
          </w:p>
          <w:p w14:paraId="69BC70B9" w14:textId="77777777" w:rsidR="007C64AE" w:rsidRDefault="007C64AE" w:rsidP="007C64AE">
            <w:pPr>
              <w:keepNext/>
            </w:pPr>
            <w:r>
              <w:t xml:space="preserve">After shift, data should be </w:t>
            </w:r>
            <w:proofErr w:type="spellStart"/>
            <w:r>
              <w:t>latched</w:t>
            </w:r>
            <w:proofErr w:type="spellEnd"/>
            <w:r>
              <w:t xml:space="preserve"> by a rising edge on Strobe_0</w:t>
            </w:r>
          </w:p>
          <w:p w14:paraId="7D3D650F" w14:textId="77777777" w:rsidR="007C64AE" w:rsidRDefault="007C64AE" w:rsidP="007C64AE">
            <w:pPr>
              <w:keepNext/>
            </w:pPr>
          </w:p>
          <w:p w14:paraId="68BA7ED1" w14:textId="3398DA36" w:rsidR="007C64AE" w:rsidRDefault="007C64AE" w:rsidP="007C64AE">
            <w:pPr>
              <w:keepNext/>
            </w:pPr>
            <w:r>
              <w:t xml:space="preserve">For Alex RF interface: see section </w:t>
            </w:r>
            <w:r>
              <w:fldChar w:fldCharType="begin"/>
            </w:r>
            <w:r>
              <w:instrText xml:space="preserve"> REF _Ref110912723 \r \h </w:instrText>
            </w:r>
            <w:r>
              <w:fldChar w:fldCharType="separate"/>
            </w:r>
            <w:r w:rsidR="00772CB2">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9" w:name="_Ref116584751"/>
      <w:r>
        <w:t>Codec SPI Registers</w:t>
      </w:r>
      <w:bookmarkEnd w:id="49"/>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50" w:name="_Ref109760469"/>
      <w:r>
        <w:t>Product &amp; Version ID registers</w:t>
      </w:r>
      <w:bookmarkEnd w:id="50"/>
    </w:p>
    <w:p w14:paraId="36DC96FE" w14:textId="629E190C" w:rsidR="00FF7724" w:rsidRDefault="00FF7724" w:rsidP="00FF7724">
      <w:r>
        <w:t xml:space="preserve">A 64 bit read register provides version number design time constants and 4 bits readback of the clock monitor status. </w:t>
      </w:r>
    </w:p>
    <w:p w14:paraId="6633C65C" w14:textId="7695A2EC" w:rsidR="00017AA1" w:rsidRDefault="00017AA1" w:rsidP="00FF7724">
      <w:r>
        <w:t xml:space="preserve">The code in </w:t>
      </w:r>
      <w:proofErr w:type="spellStart"/>
      <w:r>
        <w:t>version.c</w:t>
      </w:r>
      <w:proofErr w:type="spellEnd"/>
      <w:r>
        <w:t xml:space="preserve"> should match the version numbers as it expands the integer to a user string</w:t>
      </w:r>
    </w:p>
    <w:tbl>
      <w:tblPr>
        <w:tblStyle w:val="TableGrid"/>
        <w:tblW w:w="0" w:type="auto"/>
        <w:tblLook w:val="04A0" w:firstRow="1" w:lastRow="0" w:firstColumn="1" w:lastColumn="0" w:noHBand="0" w:noVBand="1"/>
      </w:tblPr>
      <w:tblGrid>
        <w:gridCol w:w="1154"/>
        <w:gridCol w:w="797"/>
        <w:gridCol w:w="5415"/>
        <w:gridCol w:w="2262"/>
      </w:tblGrid>
      <w:tr w:rsidR="00C10454" w14:paraId="28273ADD" w14:textId="62D67D22" w:rsidTr="00C10454">
        <w:tc>
          <w:tcPr>
            <w:tcW w:w="1154" w:type="dxa"/>
          </w:tcPr>
          <w:p w14:paraId="1215AFAC" w14:textId="0E41DCBF" w:rsidR="00C10454" w:rsidRPr="00DA30F6" w:rsidRDefault="00C10454" w:rsidP="00FF7724">
            <w:pPr>
              <w:rPr>
                <w:b/>
                <w:bCs/>
              </w:rPr>
            </w:pPr>
            <w:r w:rsidRPr="00DA30F6">
              <w:rPr>
                <w:b/>
                <w:bCs/>
              </w:rPr>
              <w:t>Address</w:t>
            </w:r>
          </w:p>
        </w:tc>
        <w:tc>
          <w:tcPr>
            <w:tcW w:w="797" w:type="dxa"/>
          </w:tcPr>
          <w:p w14:paraId="65012250" w14:textId="0FABB715" w:rsidR="00C10454" w:rsidRPr="00DA30F6" w:rsidRDefault="00C10454" w:rsidP="00FF7724">
            <w:pPr>
              <w:rPr>
                <w:b/>
                <w:bCs/>
              </w:rPr>
            </w:pPr>
            <w:r w:rsidRPr="00DA30F6">
              <w:rPr>
                <w:b/>
                <w:bCs/>
              </w:rPr>
              <w:t>Bits</w:t>
            </w:r>
          </w:p>
        </w:tc>
        <w:tc>
          <w:tcPr>
            <w:tcW w:w="5415" w:type="dxa"/>
          </w:tcPr>
          <w:p w14:paraId="778E462E" w14:textId="6812BBB2" w:rsidR="00C10454" w:rsidRPr="00DA30F6" w:rsidRDefault="00C10454" w:rsidP="00FF7724">
            <w:pPr>
              <w:rPr>
                <w:b/>
                <w:bCs/>
              </w:rPr>
            </w:pPr>
            <w:r w:rsidRPr="00DA30F6">
              <w:rPr>
                <w:b/>
                <w:bCs/>
              </w:rPr>
              <w:t>Function</w:t>
            </w:r>
          </w:p>
        </w:tc>
        <w:tc>
          <w:tcPr>
            <w:tcW w:w="2262" w:type="dxa"/>
          </w:tcPr>
          <w:p w14:paraId="598B7484" w14:textId="71F3DB8D" w:rsidR="00C10454" w:rsidRPr="00DA30F6" w:rsidRDefault="00C10454" w:rsidP="00FF7724">
            <w:pPr>
              <w:rPr>
                <w:b/>
                <w:bCs/>
              </w:rPr>
            </w:pPr>
            <w:r>
              <w:rPr>
                <w:b/>
                <w:bCs/>
              </w:rPr>
              <w:t>Source</w:t>
            </w:r>
          </w:p>
        </w:tc>
      </w:tr>
      <w:tr w:rsidR="00C10454" w14:paraId="3A99806C" w14:textId="5601E3C3" w:rsidTr="00C10454">
        <w:tc>
          <w:tcPr>
            <w:tcW w:w="1154" w:type="dxa"/>
          </w:tcPr>
          <w:p w14:paraId="32ABB248" w14:textId="26397ADD" w:rsidR="00C10454" w:rsidRDefault="00C10454" w:rsidP="00FF7724">
            <w:r>
              <w:t>0x0C000</w:t>
            </w:r>
          </w:p>
        </w:tc>
        <w:tc>
          <w:tcPr>
            <w:tcW w:w="797" w:type="dxa"/>
          </w:tcPr>
          <w:p w14:paraId="7FE33CAF" w14:textId="722E60BE" w:rsidR="00C10454" w:rsidRDefault="00C10454" w:rsidP="00FF7724">
            <w:r>
              <w:t>31:25</w:t>
            </w:r>
          </w:p>
        </w:tc>
        <w:tc>
          <w:tcPr>
            <w:tcW w:w="5415" w:type="dxa"/>
          </w:tcPr>
          <w:p w14:paraId="4B9BFF2F" w14:textId="2C14F2FA" w:rsidR="00C10454" w:rsidRDefault="00C10454" w:rsidP="00FF7724">
            <w:r>
              <w:t xml:space="preserve">Firmware major version. Signals a change that the control  software – p2app or piHPSDR – </w:t>
            </w:r>
            <w:r w:rsidRPr="00CC3AB6">
              <w:rPr>
                <w:u w:val="single"/>
              </w:rPr>
              <w:t>must</w:t>
            </w:r>
            <w:r>
              <w:t xml:space="preserve"> be aware of</w:t>
            </w:r>
          </w:p>
        </w:tc>
        <w:tc>
          <w:tcPr>
            <w:tcW w:w="2262" w:type="dxa"/>
          </w:tcPr>
          <w:p w14:paraId="218B9AB1" w14:textId="25DB96EE" w:rsidR="00C10454" w:rsidRDefault="00C10454" w:rsidP="00FF7724">
            <w:proofErr w:type="spellStart"/>
            <w:r>
              <w:t>Readonly</w:t>
            </w:r>
            <w:proofErr w:type="spellEnd"/>
            <w:r>
              <w:t xml:space="preserve"> register</w:t>
            </w:r>
          </w:p>
        </w:tc>
      </w:tr>
      <w:tr w:rsidR="00C10454" w14:paraId="0B03626F" w14:textId="03BA2C88" w:rsidTr="00C10454">
        <w:tc>
          <w:tcPr>
            <w:tcW w:w="1154" w:type="dxa"/>
          </w:tcPr>
          <w:p w14:paraId="0D7F5F65" w14:textId="7D661C2A" w:rsidR="00C10454" w:rsidRDefault="00C10454" w:rsidP="00C10454">
            <w:r>
              <w:t>0x0C000</w:t>
            </w:r>
          </w:p>
        </w:tc>
        <w:tc>
          <w:tcPr>
            <w:tcW w:w="797" w:type="dxa"/>
          </w:tcPr>
          <w:p w14:paraId="6A7B5532" w14:textId="1297B2E9" w:rsidR="00C10454" w:rsidRDefault="00C10454" w:rsidP="00C10454">
            <w:r>
              <w:t>24:20</w:t>
            </w:r>
          </w:p>
        </w:tc>
        <w:tc>
          <w:tcPr>
            <w:tcW w:w="5415" w:type="dxa"/>
          </w:tcPr>
          <w:p w14:paraId="53928DAE" w14:textId="77777777" w:rsidR="00C10454" w:rsidRDefault="00C10454" w:rsidP="00C10454">
            <w:r>
              <w:t>Software ID</w:t>
            </w:r>
          </w:p>
          <w:p w14:paraId="38522082" w14:textId="77777777" w:rsidR="00C10454" w:rsidRDefault="00C10454" w:rsidP="00C10454">
            <w:r>
              <w:t>This is to identify the software build on a specific product</w:t>
            </w:r>
          </w:p>
          <w:p w14:paraId="41B5DBF7" w14:textId="77777777" w:rsidR="00C10454" w:rsidRDefault="00C10454" w:rsidP="00C10454">
            <w:r>
              <w:t>0=invalid</w:t>
            </w:r>
          </w:p>
          <w:p w14:paraId="78C46A2B" w14:textId="77777777" w:rsidR="00C10454" w:rsidRDefault="00C10454" w:rsidP="00C10454">
            <w:r>
              <w:t>1=1</w:t>
            </w:r>
            <w:r w:rsidRPr="001E0B05">
              <w:rPr>
                <w:vertAlign w:val="superscript"/>
              </w:rPr>
              <w:t>st</w:t>
            </w:r>
            <w:r>
              <w:t xml:space="preserve"> prototype, board test with no DSP</w:t>
            </w:r>
          </w:p>
          <w:p w14:paraId="2229F2DA" w14:textId="77777777" w:rsidR="00C10454" w:rsidRDefault="00C10454" w:rsidP="00C10454">
            <w:r>
              <w:t>2=1</w:t>
            </w:r>
            <w:r w:rsidRPr="00B60EBE">
              <w:rPr>
                <w:vertAlign w:val="superscript"/>
              </w:rPr>
              <w:t>st</w:t>
            </w:r>
            <w:r>
              <w:t xml:space="preserve"> prototype/production, Saturn DSP</w:t>
            </w:r>
          </w:p>
          <w:p w14:paraId="3E565928" w14:textId="77777777" w:rsidR="00C10454" w:rsidRDefault="00C10454" w:rsidP="00C10454">
            <w:r>
              <w:t>3=fallback configuration</w:t>
            </w:r>
          </w:p>
          <w:p w14:paraId="18803F26" w14:textId="11A723B5" w:rsidR="00C10454" w:rsidRDefault="00C10454" w:rsidP="00C10454">
            <w:r>
              <w:t>4=full function Saturn</w:t>
            </w:r>
          </w:p>
        </w:tc>
        <w:tc>
          <w:tcPr>
            <w:tcW w:w="2262" w:type="dxa"/>
          </w:tcPr>
          <w:p w14:paraId="184B01AD" w14:textId="3B8F6B84" w:rsidR="00C10454" w:rsidRDefault="00C10454" w:rsidP="00C10454">
            <w:proofErr w:type="spellStart"/>
            <w:r>
              <w:t>Readonly</w:t>
            </w:r>
            <w:proofErr w:type="spellEnd"/>
            <w:r>
              <w:t xml:space="preserve"> register</w:t>
            </w:r>
          </w:p>
        </w:tc>
      </w:tr>
      <w:tr w:rsidR="00C10454" w14:paraId="4324BF68" w14:textId="108BFA08" w:rsidTr="00C10454">
        <w:tc>
          <w:tcPr>
            <w:tcW w:w="1154" w:type="dxa"/>
          </w:tcPr>
          <w:p w14:paraId="54D2BAEF" w14:textId="436E9838" w:rsidR="00C10454" w:rsidRDefault="00C10454" w:rsidP="00C10454">
            <w:r>
              <w:t>0x0C000</w:t>
            </w:r>
          </w:p>
        </w:tc>
        <w:tc>
          <w:tcPr>
            <w:tcW w:w="797" w:type="dxa"/>
          </w:tcPr>
          <w:p w14:paraId="335A51DE" w14:textId="155220BC" w:rsidR="00C10454" w:rsidRDefault="00C10454" w:rsidP="00C10454">
            <w:r>
              <w:t>19:4</w:t>
            </w:r>
          </w:p>
        </w:tc>
        <w:tc>
          <w:tcPr>
            <w:tcW w:w="5415" w:type="dxa"/>
          </w:tcPr>
          <w:p w14:paraId="2B0392D5" w14:textId="6C90B9DA" w:rsidR="00C10454" w:rsidRDefault="00C10454" w:rsidP="00C10454">
            <w:r>
              <w:t>Firmware Version</w:t>
            </w:r>
          </w:p>
        </w:tc>
        <w:tc>
          <w:tcPr>
            <w:tcW w:w="2262" w:type="dxa"/>
          </w:tcPr>
          <w:p w14:paraId="6503B083" w14:textId="68850CE7" w:rsidR="00C10454" w:rsidRDefault="00C10454" w:rsidP="00C10454">
            <w:proofErr w:type="spellStart"/>
            <w:r>
              <w:t>Readonly</w:t>
            </w:r>
            <w:proofErr w:type="spellEnd"/>
            <w:r>
              <w:t xml:space="preserve"> register</w:t>
            </w:r>
          </w:p>
        </w:tc>
      </w:tr>
      <w:tr w:rsidR="00C10454" w14:paraId="7B3D9CF6" w14:textId="599786DA" w:rsidTr="00C10454">
        <w:tc>
          <w:tcPr>
            <w:tcW w:w="1154" w:type="dxa"/>
          </w:tcPr>
          <w:p w14:paraId="0D35404E" w14:textId="2820AD3C" w:rsidR="00C10454" w:rsidRDefault="00C10454" w:rsidP="00C10454">
            <w:r>
              <w:t>0x0C000</w:t>
            </w:r>
          </w:p>
        </w:tc>
        <w:tc>
          <w:tcPr>
            <w:tcW w:w="797" w:type="dxa"/>
          </w:tcPr>
          <w:p w14:paraId="4EF09A5F" w14:textId="08A29810" w:rsidR="00C10454" w:rsidRDefault="00C10454" w:rsidP="00C10454">
            <w:r>
              <w:t>3</w:t>
            </w:r>
          </w:p>
        </w:tc>
        <w:tc>
          <w:tcPr>
            <w:tcW w:w="5415" w:type="dxa"/>
          </w:tcPr>
          <w:p w14:paraId="7F5F0487" w14:textId="6FC65B35" w:rsidR="00C10454" w:rsidRDefault="00C10454" w:rsidP="00C10454">
            <w:r>
              <w:t>Clock monitor =1 if 122MHz clock present (duplicates bit 0)</w:t>
            </w:r>
          </w:p>
        </w:tc>
        <w:tc>
          <w:tcPr>
            <w:tcW w:w="2262" w:type="dxa"/>
          </w:tcPr>
          <w:p w14:paraId="251D3D4D" w14:textId="77777777" w:rsidR="00C10454" w:rsidRDefault="00C10454" w:rsidP="00C10454"/>
        </w:tc>
      </w:tr>
      <w:tr w:rsidR="00C10454" w14:paraId="04356901" w14:textId="6DC58039" w:rsidTr="00C10454">
        <w:tc>
          <w:tcPr>
            <w:tcW w:w="1154" w:type="dxa"/>
          </w:tcPr>
          <w:p w14:paraId="520427BE" w14:textId="4DA76CE8" w:rsidR="00C10454" w:rsidRDefault="00C10454" w:rsidP="00C10454">
            <w:r>
              <w:t>0x0C000</w:t>
            </w:r>
          </w:p>
        </w:tc>
        <w:tc>
          <w:tcPr>
            <w:tcW w:w="797" w:type="dxa"/>
          </w:tcPr>
          <w:p w14:paraId="04757699" w14:textId="696E9974" w:rsidR="00C10454" w:rsidRDefault="00C10454" w:rsidP="00C10454">
            <w:r>
              <w:t>2</w:t>
            </w:r>
          </w:p>
        </w:tc>
        <w:tc>
          <w:tcPr>
            <w:tcW w:w="5415" w:type="dxa"/>
          </w:tcPr>
          <w:p w14:paraId="29538581" w14:textId="5AC76B87" w:rsidR="00C10454" w:rsidRDefault="00C10454" w:rsidP="00C10454">
            <w:r>
              <w:t>Clock monitor: =1 if 122MHz EMC clock present</w:t>
            </w:r>
          </w:p>
        </w:tc>
        <w:tc>
          <w:tcPr>
            <w:tcW w:w="2262" w:type="dxa"/>
          </w:tcPr>
          <w:p w14:paraId="4CD4EEF6" w14:textId="77777777" w:rsidR="00C10454" w:rsidRDefault="00C10454" w:rsidP="00C10454"/>
        </w:tc>
      </w:tr>
      <w:tr w:rsidR="00C10454" w14:paraId="0CEC136E" w14:textId="1FE02EB5" w:rsidTr="00C10454">
        <w:tc>
          <w:tcPr>
            <w:tcW w:w="1154" w:type="dxa"/>
          </w:tcPr>
          <w:p w14:paraId="6E8413D8" w14:textId="2B09CFDB" w:rsidR="00C10454" w:rsidRDefault="00C10454" w:rsidP="00C10454">
            <w:r>
              <w:t>0x0C000</w:t>
            </w:r>
          </w:p>
        </w:tc>
        <w:tc>
          <w:tcPr>
            <w:tcW w:w="797" w:type="dxa"/>
          </w:tcPr>
          <w:p w14:paraId="5BFA2DFE" w14:textId="577CCA6D" w:rsidR="00C10454" w:rsidRDefault="00C10454" w:rsidP="00C10454">
            <w:r>
              <w:t>1</w:t>
            </w:r>
          </w:p>
        </w:tc>
        <w:tc>
          <w:tcPr>
            <w:tcW w:w="5415" w:type="dxa"/>
          </w:tcPr>
          <w:p w14:paraId="27C35DA4" w14:textId="190F7454" w:rsidR="00C10454" w:rsidRDefault="00C10454" w:rsidP="00C10454">
            <w:r>
              <w:t xml:space="preserve">Clock monitor: =1 if 10MHz </w:t>
            </w:r>
            <w:proofErr w:type="spellStart"/>
            <w:r>
              <w:t>ext</w:t>
            </w:r>
            <w:proofErr w:type="spellEnd"/>
            <w:r>
              <w:t xml:space="preserve"> reference clock present</w:t>
            </w:r>
          </w:p>
        </w:tc>
        <w:tc>
          <w:tcPr>
            <w:tcW w:w="2262" w:type="dxa"/>
          </w:tcPr>
          <w:p w14:paraId="766C9956" w14:textId="77777777" w:rsidR="00C10454" w:rsidRDefault="00C10454" w:rsidP="00C10454"/>
        </w:tc>
      </w:tr>
      <w:tr w:rsidR="00C10454" w14:paraId="39033618" w14:textId="3F43724D" w:rsidTr="00C10454">
        <w:tc>
          <w:tcPr>
            <w:tcW w:w="1154" w:type="dxa"/>
          </w:tcPr>
          <w:p w14:paraId="2A88E7BC" w14:textId="3277DAA7" w:rsidR="00C10454" w:rsidRDefault="00C10454" w:rsidP="00C10454">
            <w:r>
              <w:t>0x0C000</w:t>
            </w:r>
          </w:p>
        </w:tc>
        <w:tc>
          <w:tcPr>
            <w:tcW w:w="797" w:type="dxa"/>
          </w:tcPr>
          <w:p w14:paraId="612EDCC1" w14:textId="3B0C0732" w:rsidR="00C10454" w:rsidRDefault="00C10454" w:rsidP="00C10454">
            <w:r>
              <w:t>0</w:t>
            </w:r>
          </w:p>
        </w:tc>
        <w:tc>
          <w:tcPr>
            <w:tcW w:w="5415" w:type="dxa"/>
          </w:tcPr>
          <w:p w14:paraId="5DD7C090" w14:textId="75435F95" w:rsidR="00C10454" w:rsidRDefault="00C10454" w:rsidP="00C10454">
            <w:r>
              <w:t>Clock monitor: =1 if 122MHz clock present</w:t>
            </w:r>
          </w:p>
        </w:tc>
        <w:tc>
          <w:tcPr>
            <w:tcW w:w="2262" w:type="dxa"/>
          </w:tcPr>
          <w:p w14:paraId="1984C9C5" w14:textId="77777777" w:rsidR="00C10454" w:rsidRDefault="00C10454" w:rsidP="00C10454"/>
        </w:tc>
      </w:tr>
      <w:tr w:rsidR="00C10454" w14:paraId="08C749D7" w14:textId="163D3D39" w:rsidTr="00C10454">
        <w:tc>
          <w:tcPr>
            <w:tcW w:w="1154" w:type="dxa"/>
          </w:tcPr>
          <w:p w14:paraId="2DE07A9D" w14:textId="7E343121" w:rsidR="00C10454" w:rsidRDefault="00C10454" w:rsidP="00C10454">
            <w:r>
              <w:t>0x0C004</w:t>
            </w:r>
          </w:p>
        </w:tc>
        <w:tc>
          <w:tcPr>
            <w:tcW w:w="797" w:type="dxa"/>
          </w:tcPr>
          <w:p w14:paraId="17CCA889" w14:textId="58CBAE70" w:rsidR="00C10454" w:rsidRDefault="00C10454" w:rsidP="00C10454">
            <w:r>
              <w:t>31:16</w:t>
            </w:r>
          </w:p>
        </w:tc>
        <w:tc>
          <w:tcPr>
            <w:tcW w:w="5415" w:type="dxa"/>
          </w:tcPr>
          <w:p w14:paraId="06BC979C" w14:textId="77777777" w:rsidR="00C10454" w:rsidRDefault="00C10454" w:rsidP="00C10454">
            <w:r>
              <w:t>Product ID</w:t>
            </w:r>
          </w:p>
          <w:p w14:paraId="01852D0A" w14:textId="2D756482" w:rsidR="00C10454" w:rsidRDefault="00C10454" w:rsidP="00C10454">
            <w:r>
              <w:t>This is to identify the board on which the FPGA runs</w:t>
            </w:r>
          </w:p>
          <w:p w14:paraId="2C16BAF1" w14:textId="77777777" w:rsidR="00C10454" w:rsidRDefault="00C10454" w:rsidP="00C10454">
            <w:r>
              <w:t>0=invalid</w:t>
            </w:r>
          </w:p>
          <w:p w14:paraId="216A5EE5" w14:textId="7B865D04" w:rsidR="00C10454" w:rsidRDefault="00C10454" w:rsidP="00C10454">
            <w:r>
              <w:t>1= Saturn</w:t>
            </w:r>
          </w:p>
        </w:tc>
        <w:tc>
          <w:tcPr>
            <w:tcW w:w="2262" w:type="dxa"/>
          </w:tcPr>
          <w:p w14:paraId="46625F17" w14:textId="6216BA20" w:rsidR="00C10454" w:rsidRDefault="00C10454" w:rsidP="00C10454">
            <w:proofErr w:type="spellStart"/>
            <w:r>
              <w:t>Readonly</w:t>
            </w:r>
            <w:proofErr w:type="spellEnd"/>
            <w:r>
              <w:t xml:space="preserve"> register</w:t>
            </w:r>
          </w:p>
        </w:tc>
      </w:tr>
      <w:tr w:rsidR="00C10454" w14:paraId="6556EACE" w14:textId="46E6D5B7" w:rsidTr="00C10454">
        <w:tc>
          <w:tcPr>
            <w:tcW w:w="1154" w:type="dxa"/>
          </w:tcPr>
          <w:p w14:paraId="60687DFE" w14:textId="6E1E3065" w:rsidR="00C10454" w:rsidRDefault="00C10454" w:rsidP="00C10454">
            <w:r>
              <w:t>0x0C004</w:t>
            </w:r>
          </w:p>
        </w:tc>
        <w:tc>
          <w:tcPr>
            <w:tcW w:w="797" w:type="dxa"/>
          </w:tcPr>
          <w:p w14:paraId="23B65EA7" w14:textId="29FFC836" w:rsidR="00C10454" w:rsidRDefault="00C10454" w:rsidP="00C10454">
            <w:r>
              <w:t>15:0</w:t>
            </w:r>
          </w:p>
        </w:tc>
        <w:tc>
          <w:tcPr>
            <w:tcW w:w="5415" w:type="dxa"/>
          </w:tcPr>
          <w:p w14:paraId="2645A191" w14:textId="3401E4BF" w:rsidR="00C10454" w:rsidRDefault="00C10454" w:rsidP="00C10454">
            <w:r>
              <w:t>Product PCB Version</w:t>
            </w:r>
          </w:p>
          <w:p w14:paraId="041D2DFE" w14:textId="77777777" w:rsidR="00C10454" w:rsidRDefault="00C10454" w:rsidP="00C10454">
            <w:r>
              <w:t>1=1</w:t>
            </w:r>
            <w:r w:rsidRPr="007458B8">
              <w:rPr>
                <w:vertAlign w:val="superscript"/>
              </w:rPr>
              <w:t>st</w:t>
            </w:r>
            <w:r>
              <w:t xml:space="preserve"> prototype</w:t>
            </w:r>
          </w:p>
          <w:p w14:paraId="2659FD4B" w14:textId="3B332BAB" w:rsidR="00C10454" w:rsidRDefault="00C10454" w:rsidP="00C10454">
            <w:r>
              <w:t>2 = 2</w:t>
            </w:r>
            <w:r w:rsidRPr="00894AF1">
              <w:rPr>
                <w:vertAlign w:val="superscript"/>
              </w:rPr>
              <w:t>nd</w:t>
            </w:r>
            <w:r>
              <w:t xml:space="preserve"> prototype/production V1</w:t>
            </w:r>
          </w:p>
        </w:tc>
        <w:tc>
          <w:tcPr>
            <w:tcW w:w="2262" w:type="dxa"/>
          </w:tcPr>
          <w:p w14:paraId="2129B6A7" w14:textId="77777777" w:rsidR="00C10454" w:rsidRDefault="00C10454" w:rsidP="00C10454">
            <w:r>
              <w:t>Hardwired input + 2</w:t>
            </w:r>
          </w:p>
          <w:p w14:paraId="20A19796" w14:textId="31452527" w:rsidR="00C10454" w:rsidRDefault="00C10454" w:rsidP="00C10454">
            <w:r>
              <w:t>(set on PCB assembly)</w:t>
            </w:r>
          </w:p>
        </w:tc>
      </w:tr>
    </w:tbl>
    <w:p w14:paraId="0FAA0AD4" w14:textId="61A1A2D8" w:rsidR="00C17008" w:rsidRDefault="00C17008" w:rsidP="00C17008">
      <w:pPr>
        <w:pStyle w:val="Heading3"/>
      </w:pPr>
      <w:r>
        <w:lastRenderedPageBreak/>
        <w:t>Wideband collection</w:t>
      </w:r>
    </w:p>
    <w:tbl>
      <w:tblPr>
        <w:tblStyle w:val="TableGrid"/>
        <w:tblW w:w="0" w:type="auto"/>
        <w:tblLook w:val="04A0" w:firstRow="1" w:lastRow="0" w:firstColumn="1" w:lastColumn="0" w:noHBand="0" w:noVBand="1"/>
      </w:tblPr>
      <w:tblGrid>
        <w:gridCol w:w="1980"/>
        <w:gridCol w:w="7229"/>
      </w:tblGrid>
      <w:tr w:rsidR="00C17008" w14:paraId="40E4EE33" w14:textId="77777777" w:rsidTr="00E3137B">
        <w:tc>
          <w:tcPr>
            <w:tcW w:w="1980" w:type="dxa"/>
          </w:tcPr>
          <w:p w14:paraId="2DBA04E8" w14:textId="77777777" w:rsidR="00C17008" w:rsidRPr="00F400BC" w:rsidRDefault="00C17008" w:rsidP="00E3137B">
            <w:pPr>
              <w:keepNext/>
              <w:rPr>
                <w:b/>
                <w:bCs/>
              </w:rPr>
            </w:pPr>
            <w:r>
              <w:rPr>
                <w:b/>
                <w:bCs/>
              </w:rPr>
              <w:t>IP</w:t>
            </w:r>
          </w:p>
        </w:tc>
        <w:tc>
          <w:tcPr>
            <w:tcW w:w="7229" w:type="dxa"/>
          </w:tcPr>
          <w:p w14:paraId="545AF7E5" w14:textId="2717A411" w:rsidR="00C17008" w:rsidRPr="00DD3AC2" w:rsidRDefault="00C17008" w:rsidP="00E3137B">
            <w:pPr>
              <w:keepNext/>
            </w:pPr>
            <w:proofErr w:type="spellStart"/>
            <w:r w:rsidRPr="00C17008">
              <w:t>Wideband_Collect</w:t>
            </w:r>
            <w:proofErr w:type="spellEnd"/>
          </w:p>
        </w:tc>
      </w:tr>
      <w:tr w:rsidR="00C17008" w14:paraId="4E721FDB" w14:textId="77777777" w:rsidTr="00E3137B">
        <w:tc>
          <w:tcPr>
            <w:tcW w:w="1980" w:type="dxa"/>
          </w:tcPr>
          <w:p w14:paraId="2992E47C" w14:textId="77777777" w:rsidR="00C17008" w:rsidRPr="00F400BC" w:rsidRDefault="00C17008" w:rsidP="00E3137B">
            <w:pPr>
              <w:keepNext/>
              <w:rPr>
                <w:b/>
                <w:bCs/>
              </w:rPr>
            </w:pPr>
            <w:r>
              <w:rPr>
                <w:b/>
                <w:bCs/>
              </w:rPr>
              <w:t>File</w:t>
            </w:r>
          </w:p>
        </w:tc>
        <w:tc>
          <w:tcPr>
            <w:tcW w:w="7229" w:type="dxa"/>
          </w:tcPr>
          <w:p w14:paraId="0354273E" w14:textId="103F9EC9" w:rsidR="00C17008" w:rsidRPr="00DD3AC2" w:rsidRDefault="00C17008" w:rsidP="00E3137B">
            <w:pPr>
              <w:keepNext/>
            </w:pPr>
            <w:proofErr w:type="spellStart"/>
            <w:r w:rsidRPr="00C17008">
              <w:t>wideband_collect.v</w:t>
            </w:r>
            <w:proofErr w:type="spellEnd"/>
          </w:p>
        </w:tc>
      </w:tr>
      <w:tr w:rsidR="00C17008" w:rsidRPr="0052428A" w14:paraId="4A844829" w14:textId="77777777" w:rsidTr="00E3137B">
        <w:tc>
          <w:tcPr>
            <w:tcW w:w="1980" w:type="dxa"/>
          </w:tcPr>
          <w:p w14:paraId="0B3D0675" w14:textId="77777777" w:rsidR="00C17008" w:rsidRDefault="00C17008" w:rsidP="00E3137B">
            <w:pPr>
              <w:keepNext/>
              <w:rPr>
                <w:b/>
                <w:bCs/>
              </w:rPr>
            </w:pPr>
            <w:proofErr w:type="spellStart"/>
            <w:r>
              <w:rPr>
                <w:b/>
                <w:bCs/>
              </w:rPr>
              <w:t>Addr</w:t>
            </w:r>
            <w:proofErr w:type="spellEnd"/>
            <w:r>
              <w:rPr>
                <w:b/>
                <w:bCs/>
              </w:rPr>
              <w:t xml:space="preserve"> space used</w:t>
            </w:r>
          </w:p>
        </w:tc>
        <w:tc>
          <w:tcPr>
            <w:tcW w:w="7229" w:type="dxa"/>
          </w:tcPr>
          <w:p w14:paraId="3F2D5E37" w14:textId="77777777" w:rsidR="00C17008" w:rsidRDefault="00C17008" w:rsidP="00E3137B">
            <w:pPr>
              <w:keepNext/>
            </w:pPr>
            <w:r>
              <w:t>16 bytes</w:t>
            </w:r>
          </w:p>
        </w:tc>
      </w:tr>
      <w:tr w:rsidR="00C17008" w14:paraId="2E47BCAF" w14:textId="77777777" w:rsidTr="00E3137B">
        <w:tc>
          <w:tcPr>
            <w:tcW w:w="1980" w:type="dxa"/>
          </w:tcPr>
          <w:p w14:paraId="4FD1211D" w14:textId="77777777" w:rsidR="00C17008" w:rsidRPr="00F400BC" w:rsidRDefault="00C17008" w:rsidP="00E3137B">
            <w:pPr>
              <w:keepNext/>
              <w:rPr>
                <w:b/>
                <w:bCs/>
              </w:rPr>
            </w:pPr>
            <w:r w:rsidRPr="00F400BC">
              <w:rPr>
                <w:b/>
                <w:bCs/>
              </w:rPr>
              <w:t>Register Address</w:t>
            </w:r>
          </w:p>
        </w:tc>
        <w:tc>
          <w:tcPr>
            <w:tcW w:w="7229" w:type="dxa"/>
          </w:tcPr>
          <w:p w14:paraId="24F035AC" w14:textId="77777777" w:rsidR="00C17008" w:rsidRPr="00F400BC" w:rsidRDefault="00C17008" w:rsidP="00E3137B">
            <w:pPr>
              <w:keepNext/>
              <w:rPr>
                <w:b/>
                <w:bCs/>
              </w:rPr>
            </w:pPr>
            <w:r w:rsidRPr="00F400BC">
              <w:rPr>
                <w:b/>
                <w:bCs/>
              </w:rPr>
              <w:t>Function</w:t>
            </w:r>
          </w:p>
        </w:tc>
      </w:tr>
      <w:tr w:rsidR="00C17008" w14:paraId="67ECF6D1" w14:textId="77777777" w:rsidTr="00E3137B">
        <w:tc>
          <w:tcPr>
            <w:tcW w:w="1980" w:type="dxa"/>
          </w:tcPr>
          <w:p w14:paraId="111E5E11" w14:textId="77777777" w:rsidR="00C17008" w:rsidRDefault="00C17008" w:rsidP="00E3137B">
            <w:pPr>
              <w:keepNext/>
            </w:pPr>
            <w:r>
              <w:t>0x00</w:t>
            </w:r>
          </w:p>
        </w:tc>
        <w:tc>
          <w:tcPr>
            <w:tcW w:w="7229" w:type="dxa"/>
          </w:tcPr>
          <w:p w14:paraId="303DF8D3" w14:textId="77777777" w:rsidR="00C17008" w:rsidRDefault="00C17008" w:rsidP="00E3137B">
            <w:pPr>
              <w:keepNext/>
            </w:pPr>
            <w:r w:rsidRPr="00C17008">
              <w:t>Control</w:t>
            </w:r>
            <w:r>
              <w:t xml:space="preserve"> register</w:t>
            </w:r>
            <w:r w:rsidRPr="00C17008">
              <w:t xml:space="preserve">. R/W. </w:t>
            </w:r>
          </w:p>
          <w:p w14:paraId="22719F30" w14:textId="77777777" w:rsidR="00C17008" w:rsidRDefault="00C17008" w:rsidP="00E3137B">
            <w:pPr>
              <w:keepNext/>
            </w:pPr>
            <w:r w:rsidRPr="00C17008">
              <w:t>Bit0=1: enable ADC0</w:t>
            </w:r>
          </w:p>
          <w:p w14:paraId="231BEFD1" w14:textId="77777777" w:rsidR="00C17008" w:rsidRDefault="00C17008" w:rsidP="00E3137B">
            <w:pPr>
              <w:keepNext/>
            </w:pPr>
            <w:r w:rsidRPr="00C17008">
              <w:t>bit1=1: enable ADC1</w:t>
            </w:r>
          </w:p>
          <w:p w14:paraId="31676DD3" w14:textId="1FCE856C" w:rsidR="00772CB2" w:rsidRDefault="00772CB2" w:rsidP="00E3137B">
            <w:pPr>
              <w:keepNext/>
            </w:pPr>
            <w:r>
              <w:t>bit2: set to 1 to indicate to the FPGA that the processor has read data. (This bit is volatile and must be written to 1, even if it reads back as 1)</w:t>
            </w:r>
          </w:p>
        </w:tc>
      </w:tr>
      <w:tr w:rsidR="00C17008" w14:paraId="13FC061F" w14:textId="77777777" w:rsidTr="00E3137B">
        <w:tc>
          <w:tcPr>
            <w:tcW w:w="1980" w:type="dxa"/>
          </w:tcPr>
          <w:p w14:paraId="08C58E7D" w14:textId="77777777" w:rsidR="00C17008" w:rsidRDefault="00C17008" w:rsidP="00E3137B">
            <w:pPr>
              <w:keepNext/>
            </w:pPr>
            <w:r>
              <w:t>0x04</w:t>
            </w:r>
          </w:p>
        </w:tc>
        <w:tc>
          <w:tcPr>
            <w:tcW w:w="7229" w:type="dxa"/>
          </w:tcPr>
          <w:p w14:paraId="33BF4938" w14:textId="77777777" w:rsidR="00C17008" w:rsidRDefault="00C17008" w:rsidP="00E3137B">
            <w:pPr>
              <w:keepNext/>
            </w:pPr>
            <w:r>
              <w:t>R</w:t>
            </w:r>
            <w:r w:rsidRPr="00C17008">
              <w:t>ecord</w:t>
            </w:r>
            <w:r>
              <w:t xml:space="preserve"> </w:t>
            </w:r>
            <w:r w:rsidRPr="00C17008">
              <w:t xml:space="preserve">Period. R/W.  </w:t>
            </w:r>
          </w:p>
          <w:p w14:paraId="695F9BE4" w14:textId="77777777" w:rsidR="00C17008" w:rsidRDefault="00C17008" w:rsidP="00E3137B">
            <w:pPr>
              <w:keepNext/>
            </w:pPr>
          </w:p>
          <w:p w14:paraId="45CAE690" w14:textId="4C68BE76" w:rsidR="00C17008" w:rsidRDefault="00C17008" w:rsidP="00E3137B">
            <w:pPr>
              <w:keepNext/>
            </w:pPr>
            <w:r w:rsidRPr="00C17008">
              <w:t>Period in clock ticks between restart of recording</w:t>
            </w:r>
          </w:p>
        </w:tc>
      </w:tr>
      <w:tr w:rsidR="00C17008" w14:paraId="5173CBAA" w14:textId="77777777" w:rsidTr="00E3137B">
        <w:tc>
          <w:tcPr>
            <w:tcW w:w="1980" w:type="dxa"/>
          </w:tcPr>
          <w:p w14:paraId="468384A4" w14:textId="77777777" w:rsidR="00C17008" w:rsidRDefault="00C17008" w:rsidP="00E3137B">
            <w:pPr>
              <w:keepNext/>
            </w:pPr>
            <w:r>
              <w:t>0x08</w:t>
            </w:r>
          </w:p>
        </w:tc>
        <w:tc>
          <w:tcPr>
            <w:tcW w:w="7229" w:type="dxa"/>
          </w:tcPr>
          <w:p w14:paraId="206FB7D0" w14:textId="77777777" w:rsidR="00C17008" w:rsidRDefault="00C17008" w:rsidP="00E3137B">
            <w:pPr>
              <w:keepNext/>
            </w:pPr>
            <w:r w:rsidRPr="00C17008">
              <w:t>Depth</w:t>
            </w:r>
            <w:r>
              <w:t xml:space="preserve"> register</w:t>
            </w:r>
            <w:r w:rsidRPr="00C17008">
              <w:t>. R/W.</w:t>
            </w:r>
          </w:p>
          <w:p w14:paraId="7C81AE68" w14:textId="77777777" w:rsidR="00C17008" w:rsidRDefault="00C17008" w:rsidP="00E3137B">
            <w:pPr>
              <w:keepNext/>
            </w:pPr>
          </w:p>
          <w:p w14:paraId="0570BF9E" w14:textId="254A63EE" w:rsidR="00C17008" w:rsidRDefault="00C17008" w:rsidP="00E3137B">
            <w:pPr>
              <w:keepNext/>
            </w:pPr>
            <w:r w:rsidRPr="00C17008">
              <w:t xml:space="preserve">Number of </w:t>
            </w:r>
            <w:r>
              <w:t xml:space="preserve">16 bit </w:t>
            </w:r>
            <w:r w:rsidRPr="00C17008">
              <w:t>samples to be recorded into FIFO from one ADC</w:t>
            </w:r>
            <w:r w:rsidR="00772CB2">
              <w:t>, minus 1</w:t>
            </w:r>
          </w:p>
        </w:tc>
      </w:tr>
      <w:tr w:rsidR="00C17008" w14:paraId="62D7FB35" w14:textId="77777777" w:rsidTr="00E3137B">
        <w:tc>
          <w:tcPr>
            <w:tcW w:w="1980" w:type="dxa"/>
          </w:tcPr>
          <w:p w14:paraId="01E86A81" w14:textId="5500484D" w:rsidR="00C17008" w:rsidRDefault="00C17008" w:rsidP="00E3137B">
            <w:pPr>
              <w:keepNext/>
            </w:pPr>
            <w:r>
              <w:t>0x0C</w:t>
            </w:r>
          </w:p>
        </w:tc>
        <w:tc>
          <w:tcPr>
            <w:tcW w:w="7229" w:type="dxa"/>
          </w:tcPr>
          <w:p w14:paraId="1E513C04" w14:textId="09DD4C48" w:rsidR="00C17008" w:rsidRDefault="00C17008" w:rsidP="00C17008">
            <w:pPr>
              <w:keepNext/>
            </w:pPr>
            <w:r>
              <w:t>Status register (read only)</w:t>
            </w:r>
          </w:p>
          <w:p w14:paraId="2D7819AE" w14:textId="77777777" w:rsidR="00C17008" w:rsidRDefault="00C17008" w:rsidP="00C17008">
            <w:pPr>
              <w:keepNext/>
            </w:pPr>
          </w:p>
          <w:p w14:paraId="1260A143" w14:textId="77777777" w:rsidR="00C17008" w:rsidRDefault="00C17008" w:rsidP="00C17008">
            <w:pPr>
              <w:keepNext/>
            </w:pPr>
            <w:r>
              <w:t>Bit(29:0): FIFO locations occupied, in 64 bit words</w:t>
            </w:r>
          </w:p>
          <w:p w14:paraId="16C729E1" w14:textId="77777777" w:rsidR="00C17008" w:rsidRDefault="00C17008" w:rsidP="00C17008">
            <w:pPr>
              <w:keepNext/>
            </w:pPr>
            <w:r>
              <w:t>Bit(30): true if ADC0 data is ready for readout</w:t>
            </w:r>
          </w:p>
          <w:p w14:paraId="4C4A8B8A" w14:textId="0E9A5300" w:rsidR="00C17008" w:rsidRDefault="00C17008" w:rsidP="00C17008">
            <w:pPr>
              <w:keepNext/>
            </w:pPr>
            <w:r>
              <w:t>Bit(31): true if ADC1 data is ready for readout</w:t>
            </w:r>
          </w:p>
        </w:tc>
      </w:tr>
    </w:tbl>
    <w:p w14:paraId="7D33225B" w14:textId="77777777" w:rsidR="00C17008" w:rsidRPr="00C17008" w:rsidRDefault="00C17008" w:rsidP="00C17008"/>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r w:rsidR="008B5CC3" w14:paraId="579770E3" w14:textId="77777777" w:rsidTr="002B0336">
        <w:tc>
          <w:tcPr>
            <w:tcW w:w="1689" w:type="dxa"/>
          </w:tcPr>
          <w:p w14:paraId="21398DA9" w14:textId="4E602235" w:rsidR="008B5CC3" w:rsidRDefault="008B5CC3" w:rsidP="008B5CC3">
            <w:pPr>
              <w:keepNext/>
            </w:pPr>
            <w:r>
              <w:t>Reader/writer 2</w:t>
            </w:r>
          </w:p>
        </w:tc>
        <w:tc>
          <w:tcPr>
            <w:tcW w:w="1727" w:type="dxa"/>
          </w:tcPr>
          <w:p w14:paraId="37FC578C" w14:textId="3ADB8EBB" w:rsidR="008B5CC3" w:rsidRDefault="008B5CC3" w:rsidP="008B5CC3">
            <w:pPr>
              <w:keepNext/>
            </w:pPr>
            <w:r>
              <w:t xml:space="preserve">Wideband recorder </w:t>
            </w:r>
          </w:p>
        </w:tc>
        <w:tc>
          <w:tcPr>
            <w:tcW w:w="1653" w:type="dxa"/>
          </w:tcPr>
          <w:p w14:paraId="66B776D1" w14:textId="47761FB5" w:rsidR="008B5CC3" w:rsidRDefault="008B5CC3" w:rsidP="008B5CC3">
            <w:pPr>
              <w:keepNext/>
            </w:pPr>
            <w:r>
              <w:t>0x80000</w:t>
            </w:r>
          </w:p>
        </w:tc>
        <w:tc>
          <w:tcPr>
            <w:tcW w:w="1640" w:type="dxa"/>
          </w:tcPr>
          <w:p w14:paraId="27560B6A" w14:textId="5C0F048F" w:rsidR="008B5CC3" w:rsidRDefault="008B5CC3" w:rsidP="008B5CC3">
            <w:pPr>
              <w:keepNext/>
            </w:pPr>
            <w:r>
              <w:t>0xBFFFF</w:t>
            </w:r>
          </w:p>
        </w:tc>
        <w:tc>
          <w:tcPr>
            <w:tcW w:w="1083" w:type="dxa"/>
          </w:tcPr>
          <w:p w14:paraId="2B00B308" w14:textId="1D4C6885" w:rsidR="008B5CC3" w:rsidRDefault="008B5CC3" w:rsidP="008B5CC3">
            <w:pPr>
              <w:keepNext/>
            </w:pPr>
            <w:r>
              <w:t>256K</w:t>
            </w:r>
          </w:p>
        </w:tc>
        <w:tc>
          <w:tcPr>
            <w:tcW w:w="1836" w:type="dxa"/>
          </w:tcPr>
          <w:p w14:paraId="54E1055C" w14:textId="02B294B0" w:rsidR="008B5CC3" w:rsidRDefault="008B5CC3" w:rsidP="008B5CC3">
            <w:pPr>
              <w:keepNext/>
            </w:pPr>
            <w:r>
              <w:t>n/a (uses wideband IP)</w:t>
            </w:r>
          </w:p>
        </w:tc>
      </w:tr>
    </w:tbl>
    <w:p w14:paraId="6AE73A5F" w14:textId="77777777" w:rsidR="004F652F" w:rsidRPr="004F652F" w:rsidRDefault="004F652F" w:rsidP="004F652F"/>
    <w:p w14:paraId="005CB3DD" w14:textId="345BDE7C" w:rsidR="00B44DC6" w:rsidRDefault="004F652F" w:rsidP="00B44DC6">
      <w:pPr>
        <w:pStyle w:val="Heading2"/>
      </w:pPr>
      <w:bookmarkStart w:id="51" w:name="_Ref118033905"/>
      <w:r>
        <w:t xml:space="preserve">AXI4-Lite </w:t>
      </w:r>
      <w:r w:rsidR="00B44DC6">
        <w:t xml:space="preserve">Register </w:t>
      </w:r>
      <w:r>
        <w:t>Bus Address map</w:t>
      </w:r>
      <w:bookmarkEnd w:id="51"/>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lastRenderedPageBreak/>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0F32F427"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4D4D2039" w:rsidR="00626287" w:rsidRDefault="00626287" w:rsidP="00B44DC6">
            <w:r>
              <w:t xml:space="preserve">See </w:t>
            </w:r>
            <w:r>
              <w:fldChar w:fldCharType="begin"/>
            </w:r>
            <w:r>
              <w:instrText xml:space="preserve"> REF _Ref78915925 \r \h </w:instrText>
            </w:r>
            <w:r>
              <w:fldChar w:fldCharType="separate"/>
            </w:r>
            <w:r w:rsidR="00772CB2">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1F74B17A"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7753A7C5"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535CBDDF"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63443F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12D00AC2"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0301C307"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1F1955AD" w:rsidR="00513FE5" w:rsidRDefault="00513FE5" w:rsidP="00513FE5">
            <w:r>
              <w:t xml:space="preserve">See </w:t>
            </w:r>
            <w:r>
              <w:fldChar w:fldCharType="begin"/>
            </w:r>
            <w:r>
              <w:instrText xml:space="preserve"> REF _Ref78915925 \r \h </w:instrText>
            </w:r>
            <w:r>
              <w:fldChar w:fldCharType="separate"/>
            </w:r>
            <w:r w:rsidR="00772CB2">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3EC25099"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33441087"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CBF628D"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3077B3C2" w:rsidR="00780FCA" w:rsidRDefault="00780FCA" w:rsidP="00780FCA">
            <w:r>
              <w:t xml:space="preserve">See </w:t>
            </w:r>
            <w:r>
              <w:fldChar w:fldCharType="begin"/>
            </w:r>
            <w:r>
              <w:instrText xml:space="preserve"> REF _Ref78915925 \r \h </w:instrText>
            </w:r>
            <w:r>
              <w:fldChar w:fldCharType="separate"/>
            </w:r>
            <w:r w:rsidR="00772CB2">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29819E80" w:rsidR="00780FCA" w:rsidRDefault="00780FCA" w:rsidP="00780FCA">
            <w:r>
              <w:t xml:space="preserve">See section </w:t>
            </w:r>
            <w:r>
              <w:fldChar w:fldCharType="begin"/>
            </w:r>
            <w:r>
              <w:instrText xml:space="preserve"> REF _Ref78915960 \r \h </w:instrText>
            </w:r>
            <w:r>
              <w:fldChar w:fldCharType="separate"/>
            </w:r>
            <w:r w:rsidR="00772CB2">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5ED3EE3F" w:rsidR="00780FCA" w:rsidRDefault="00780FCA" w:rsidP="00780FCA">
            <w:r>
              <w:t xml:space="preserve">See section </w:t>
            </w:r>
            <w:r>
              <w:fldChar w:fldCharType="begin"/>
            </w:r>
            <w:r>
              <w:instrText xml:space="preserve"> REF _Ref78915990 \r \h </w:instrText>
            </w:r>
            <w:r>
              <w:fldChar w:fldCharType="separate"/>
            </w:r>
            <w:r w:rsidR="00772CB2">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3EA9ED9F"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636C14E9"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598D4A94" w:rsidR="00780FCA" w:rsidRDefault="00780FCA" w:rsidP="00780FCA">
            <w:r>
              <w:t xml:space="preserve">See section </w:t>
            </w:r>
            <w:r>
              <w:fldChar w:fldCharType="begin"/>
            </w:r>
            <w:r>
              <w:instrText xml:space="preserve"> REF _Ref78916014 \r \h </w:instrText>
            </w:r>
            <w:r>
              <w:fldChar w:fldCharType="separate"/>
            </w:r>
            <w:r w:rsidR="00772CB2">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2A34C84" w:rsidR="00780FCA" w:rsidRDefault="00780FCA" w:rsidP="00780FCA">
            <w:r>
              <w:t xml:space="preserve">See section </w:t>
            </w:r>
            <w:r>
              <w:fldChar w:fldCharType="begin"/>
            </w:r>
            <w:r>
              <w:instrText xml:space="preserve"> REF _Ref58593570 \r \h </w:instrText>
            </w:r>
            <w:r>
              <w:fldChar w:fldCharType="separate"/>
            </w:r>
            <w:r w:rsidR="00772CB2">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r>
              <w:t>ADC_Ctrl</w:t>
            </w:r>
          </w:p>
        </w:tc>
        <w:tc>
          <w:tcPr>
            <w:tcW w:w="2467" w:type="dxa"/>
          </w:tcPr>
          <w:p w14:paraId="7241F1BC" w14:textId="77777777" w:rsidR="00780FCA" w:rsidRDefault="00780FCA" w:rsidP="00780FCA"/>
        </w:tc>
        <w:tc>
          <w:tcPr>
            <w:tcW w:w="1492" w:type="dxa"/>
          </w:tcPr>
          <w:p w14:paraId="66E3BE11" w14:textId="1BBE3CD0" w:rsidR="00780FCA" w:rsidRDefault="00780FCA" w:rsidP="00780FCA">
            <w:r>
              <w:t xml:space="preserve">See section </w:t>
            </w:r>
            <w:r>
              <w:fldChar w:fldCharType="begin"/>
            </w:r>
            <w:r>
              <w:instrText xml:space="preserve"> REF _Ref78916257 \r \h </w:instrText>
            </w:r>
            <w:r>
              <w:fldChar w:fldCharType="separate"/>
            </w:r>
            <w:r w:rsidR="00772CB2">
              <w:t>7.2</w:t>
            </w:r>
            <w:r>
              <w:fldChar w:fldCharType="end"/>
            </w:r>
          </w:p>
        </w:tc>
      </w:tr>
      <w:tr w:rsidR="00780FCA" w14:paraId="56261797" w14:textId="77777777" w:rsidTr="00996585">
        <w:tc>
          <w:tcPr>
            <w:tcW w:w="2125" w:type="dxa"/>
          </w:tcPr>
          <w:p w14:paraId="252BD34F" w14:textId="56F109F9" w:rsidR="00780FCA" w:rsidRDefault="00780FCA" w:rsidP="00780FCA">
            <w:r>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7DBE3969" w:rsidR="00780FCA" w:rsidRDefault="00780FCA" w:rsidP="00780FCA">
            <w:r>
              <w:t xml:space="preserve">See section </w:t>
            </w:r>
            <w:r>
              <w:fldChar w:fldCharType="begin"/>
            </w:r>
            <w:r>
              <w:instrText xml:space="preserve"> REF _Ref78916281 \r \h </w:instrText>
            </w:r>
            <w:r>
              <w:fldChar w:fldCharType="separate"/>
            </w:r>
            <w:r w:rsidR="00772CB2">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69BFB6A1" w:rsidR="00780FCA" w:rsidRDefault="00780FCA" w:rsidP="00780FCA">
            <w:r>
              <w:t xml:space="preserve">See section </w:t>
            </w:r>
            <w:r>
              <w:fldChar w:fldCharType="begin"/>
            </w:r>
            <w:r>
              <w:instrText xml:space="preserve"> REF _Ref78916338 \r \h </w:instrText>
            </w:r>
            <w:r>
              <w:fldChar w:fldCharType="separate"/>
            </w:r>
            <w:r w:rsidR="00772CB2">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522BA1CC"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4381D4C3" w:rsidR="00780FCA" w:rsidRDefault="00780FCA" w:rsidP="00780FCA">
            <w:r>
              <w:t xml:space="preserve">See section </w:t>
            </w:r>
            <w:r>
              <w:fldChar w:fldCharType="begin"/>
            </w:r>
            <w:r>
              <w:instrText xml:space="preserve"> REF _Ref58594092 \r \h </w:instrText>
            </w:r>
            <w:r>
              <w:fldChar w:fldCharType="separate"/>
            </w:r>
            <w:r w:rsidR="00772CB2">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3E49E5FD"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54241822" w:rsidR="00780FCA" w:rsidRDefault="00780FCA" w:rsidP="00780FCA">
            <w:r>
              <w:t xml:space="preserve">See </w:t>
            </w:r>
            <w:r>
              <w:fldChar w:fldCharType="begin"/>
            </w:r>
            <w:r>
              <w:instrText xml:space="preserve"> REF _Ref78915732 \r \h </w:instrText>
            </w:r>
            <w:r>
              <w:fldChar w:fldCharType="separate"/>
            </w:r>
            <w:r w:rsidR="00772CB2">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7A27656"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772CB2">
              <w:t>8.3.5</w:t>
            </w:r>
            <w:r w:rsidR="00F033C0">
              <w:fldChar w:fldCharType="end"/>
            </w:r>
          </w:p>
        </w:tc>
      </w:tr>
      <w:tr w:rsidR="00DD7C46" w14:paraId="3F557A5F" w14:textId="77777777" w:rsidTr="00996585">
        <w:tc>
          <w:tcPr>
            <w:tcW w:w="2125" w:type="dxa"/>
          </w:tcPr>
          <w:p w14:paraId="7CB324BD" w14:textId="711BE2A8" w:rsidR="00DD7C46" w:rsidRDefault="00DD7C46" w:rsidP="00DD7C46">
            <w:r>
              <w:t>ConfigReg_64_0</w:t>
            </w:r>
          </w:p>
        </w:tc>
        <w:tc>
          <w:tcPr>
            <w:tcW w:w="1009" w:type="dxa"/>
          </w:tcPr>
          <w:p w14:paraId="7F95691B" w14:textId="5B14FD3F" w:rsidR="00DD7C46" w:rsidRDefault="00DD7C46" w:rsidP="00DD7C46">
            <w:r>
              <w:t>0x07004</w:t>
            </w:r>
          </w:p>
        </w:tc>
        <w:tc>
          <w:tcPr>
            <w:tcW w:w="782" w:type="dxa"/>
          </w:tcPr>
          <w:p w14:paraId="21EE3A28" w14:textId="20CEAF1B" w:rsidR="00DD7C46" w:rsidRDefault="00DD7C46" w:rsidP="00DD7C46">
            <w:r>
              <w:t>4K</w:t>
            </w:r>
          </w:p>
        </w:tc>
        <w:tc>
          <w:tcPr>
            <w:tcW w:w="1753" w:type="dxa"/>
          </w:tcPr>
          <w:p w14:paraId="4B39C20F" w14:textId="0CB16A57" w:rsidR="00DD7C46" w:rsidRDefault="00DD7C46" w:rsidP="00DD7C46">
            <w:proofErr w:type="spellStart"/>
            <w:r>
              <w:t>IambicConfig</w:t>
            </w:r>
            <w:proofErr w:type="spellEnd"/>
          </w:p>
        </w:tc>
        <w:tc>
          <w:tcPr>
            <w:tcW w:w="2467" w:type="dxa"/>
          </w:tcPr>
          <w:p w14:paraId="01D695C4" w14:textId="77777777" w:rsidR="00DD7C46" w:rsidRDefault="00DD7C46" w:rsidP="00DD7C46"/>
        </w:tc>
        <w:tc>
          <w:tcPr>
            <w:tcW w:w="1492" w:type="dxa"/>
          </w:tcPr>
          <w:p w14:paraId="203C2B4A" w14:textId="6F358586" w:rsidR="00DD7C46" w:rsidRDefault="00DD7C46" w:rsidP="00DD7C46">
            <w:r>
              <w:t xml:space="preserve">See section </w:t>
            </w:r>
            <w:r>
              <w:fldChar w:fldCharType="begin"/>
            </w:r>
            <w:r>
              <w:instrText xml:space="preserve"> REF _Ref125223449 \r \h </w:instrText>
            </w:r>
            <w:r>
              <w:fldChar w:fldCharType="separate"/>
            </w:r>
            <w:r w:rsidR="00772CB2">
              <w:t>6.3</w:t>
            </w:r>
            <w:r>
              <w:fldChar w:fldCharType="end"/>
            </w:r>
          </w:p>
        </w:tc>
      </w:tr>
      <w:tr w:rsidR="00DD7C46" w14:paraId="3AE6E634" w14:textId="77777777" w:rsidTr="00996585">
        <w:tc>
          <w:tcPr>
            <w:tcW w:w="2125" w:type="dxa"/>
          </w:tcPr>
          <w:p w14:paraId="032B9A5F" w14:textId="3811B238" w:rsidR="00DD7C46" w:rsidRDefault="00DD7C46" w:rsidP="00DD7C46">
            <w:r>
              <w:lastRenderedPageBreak/>
              <w:t>Fifo_Monitor_0</w:t>
            </w:r>
          </w:p>
        </w:tc>
        <w:tc>
          <w:tcPr>
            <w:tcW w:w="1009" w:type="dxa"/>
          </w:tcPr>
          <w:p w14:paraId="3ACDD3AD" w14:textId="74218534" w:rsidR="00DD7C46" w:rsidRDefault="00DD7C46" w:rsidP="00DD7C46">
            <w:r>
              <w:t>0x09000</w:t>
            </w:r>
          </w:p>
        </w:tc>
        <w:tc>
          <w:tcPr>
            <w:tcW w:w="782" w:type="dxa"/>
          </w:tcPr>
          <w:p w14:paraId="004C3CF2" w14:textId="2D0E25EF" w:rsidR="00DD7C46" w:rsidRDefault="00DD7C46" w:rsidP="00DD7C46">
            <w:r>
              <w:t>4K</w:t>
            </w:r>
          </w:p>
        </w:tc>
        <w:tc>
          <w:tcPr>
            <w:tcW w:w="1753" w:type="dxa"/>
          </w:tcPr>
          <w:p w14:paraId="053E714A" w14:textId="5E79C375" w:rsidR="00DD7C46" w:rsidRDefault="00DD7C46" w:rsidP="00DD7C46">
            <w:r>
              <w:t>FIFO monitor</w:t>
            </w:r>
          </w:p>
        </w:tc>
        <w:tc>
          <w:tcPr>
            <w:tcW w:w="2467" w:type="dxa"/>
          </w:tcPr>
          <w:p w14:paraId="478CDB68" w14:textId="3C0BE5E1" w:rsidR="00DD7C46" w:rsidRDefault="00DD7C46" w:rsidP="00DD7C46">
            <w:r>
              <w:t>RX DDC FIFO, TX DUC FIFO, Codec RX FIFO, Codex TX FIFO</w:t>
            </w:r>
          </w:p>
        </w:tc>
        <w:tc>
          <w:tcPr>
            <w:tcW w:w="1492" w:type="dxa"/>
          </w:tcPr>
          <w:p w14:paraId="01C9EF1D" w14:textId="6A9B8C4D" w:rsidR="00DD7C46" w:rsidRDefault="00DD7C46" w:rsidP="00DD7C46">
            <w:r>
              <w:t xml:space="preserve">See </w:t>
            </w:r>
            <w:r>
              <w:fldChar w:fldCharType="begin"/>
            </w:r>
            <w:r>
              <w:instrText xml:space="preserve"> REF _Ref78915694 \r \h </w:instrText>
            </w:r>
            <w:r>
              <w:fldChar w:fldCharType="separate"/>
            </w:r>
            <w:r w:rsidR="00772CB2">
              <w:t>9.1.4</w:t>
            </w:r>
            <w:r>
              <w:fldChar w:fldCharType="end"/>
            </w:r>
          </w:p>
        </w:tc>
      </w:tr>
      <w:tr w:rsidR="00DD7C46" w14:paraId="159F0F1B" w14:textId="77777777" w:rsidTr="00996585">
        <w:tc>
          <w:tcPr>
            <w:tcW w:w="2125" w:type="dxa"/>
          </w:tcPr>
          <w:p w14:paraId="5CCA94B9" w14:textId="5F0EDB36" w:rsidR="00DD7C46" w:rsidRDefault="00DD7C46" w:rsidP="00DD7C46">
            <w:r>
              <w:t>AXI_SPI_ADC_0</w:t>
            </w:r>
          </w:p>
        </w:tc>
        <w:tc>
          <w:tcPr>
            <w:tcW w:w="1009" w:type="dxa"/>
          </w:tcPr>
          <w:p w14:paraId="62B85A6B" w14:textId="3945E924" w:rsidR="00DD7C46" w:rsidRDefault="00DD7C46" w:rsidP="00DD7C46">
            <w:r>
              <w:t>0x0A000</w:t>
            </w:r>
          </w:p>
        </w:tc>
        <w:tc>
          <w:tcPr>
            <w:tcW w:w="782" w:type="dxa"/>
          </w:tcPr>
          <w:p w14:paraId="05DF65BA" w14:textId="118604B4" w:rsidR="00DD7C46" w:rsidRDefault="00DD7C46" w:rsidP="00DD7C46">
            <w:r>
              <w:t>4K</w:t>
            </w:r>
          </w:p>
        </w:tc>
        <w:tc>
          <w:tcPr>
            <w:tcW w:w="1753" w:type="dxa"/>
          </w:tcPr>
          <w:p w14:paraId="55719336" w14:textId="07CAB070" w:rsidR="00DD7C46" w:rsidRDefault="00DD7C46" w:rsidP="00DD7C46">
            <w:r>
              <w:t>SPI ADC reader</w:t>
            </w:r>
          </w:p>
        </w:tc>
        <w:tc>
          <w:tcPr>
            <w:tcW w:w="2467" w:type="dxa"/>
          </w:tcPr>
          <w:p w14:paraId="01295E61" w14:textId="64FF1D55" w:rsidR="00DD7C46" w:rsidRDefault="00DD7C46" w:rsidP="00DD7C46">
            <w:r>
              <w:t>Alex analogue inputs</w:t>
            </w:r>
          </w:p>
        </w:tc>
        <w:tc>
          <w:tcPr>
            <w:tcW w:w="1492" w:type="dxa"/>
          </w:tcPr>
          <w:p w14:paraId="2B1667F6" w14:textId="11BDCEA6" w:rsidR="00DD7C46" w:rsidRDefault="00DD7C46" w:rsidP="00DD7C46">
            <w:r>
              <w:t xml:space="preserve">See </w:t>
            </w:r>
            <w:r>
              <w:fldChar w:fldCharType="begin"/>
            </w:r>
            <w:r>
              <w:instrText xml:space="preserve"> REF _Ref78915681 \r \h </w:instrText>
            </w:r>
            <w:r>
              <w:fldChar w:fldCharType="separate"/>
            </w:r>
            <w:r w:rsidR="00772CB2">
              <w:t>9.1.6</w:t>
            </w:r>
            <w:r>
              <w:fldChar w:fldCharType="end"/>
            </w:r>
          </w:p>
        </w:tc>
      </w:tr>
      <w:tr w:rsidR="00DD7C46" w14:paraId="0884A402" w14:textId="77777777" w:rsidTr="00996585">
        <w:tc>
          <w:tcPr>
            <w:tcW w:w="2125" w:type="dxa"/>
          </w:tcPr>
          <w:p w14:paraId="65572635" w14:textId="55334200" w:rsidR="00DD7C46" w:rsidRDefault="00DD7C46" w:rsidP="00DD7C46">
            <w:r>
              <w:t>Axilite_Alex_SPI_0</w:t>
            </w:r>
          </w:p>
        </w:tc>
        <w:tc>
          <w:tcPr>
            <w:tcW w:w="1009" w:type="dxa"/>
          </w:tcPr>
          <w:p w14:paraId="5B61BF01" w14:textId="6B57F267" w:rsidR="00DD7C46" w:rsidRDefault="00DD7C46" w:rsidP="00DD7C46">
            <w:r>
              <w:t>0x0B000</w:t>
            </w:r>
          </w:p>
        </w:tc>
        <w:tc>
          <w:tcPr>
            <w:tcW w:w="782" w:type="dxa"/>
          </w:tcPr>
          <w:p w14:paraId="494B2225" w14:textId="6F42AABF" w:rsidR="00DD7C46" w:rsidRDefault="00DD7C46" w:rsidP="00DD7C46">
            <w:r>
              <w:t>4k</w:t>
            </w:r>
          </w:p>
        </w:tc>
        <w:tc>
          <w:tcPr>
            <w:tcW w:w="1753" w:type="dxa"/>
          </w:tcPr>
          <w:p w14:paraId="4FE97DF3" w14:textId="34D0F2E1" w:rsidR="00DD7C46" w:rsidRDefault="00DD7C46" w:rsidP="00DD7C46">
            <w:proofErr w:type="spellStart"/>
            <w:r>
              <w:t>AXILite_Alex_SPI</w:t>
            </w:r>
            <w:proofErr w:type="spellEnd"/>
          </w:p>
        </w:tc>
        <w:tc>
          <w:tcPr>
            <w:tcW w:w="2467" w:type="dxa"/>
          </w:tcPr>
          <w:p w14:paraId="4B91C565" w14:textId="6A4981EC" w:rsidR="00DD7C46" w:rsidRDefault="00DD7C46" w:rsidP="00DD7C46">
            <w:r>
              <w:t>SPI interface to Alex</w:t>
            </w:r>
          </w:p>
        </w:tc>
        <w:tc>
          <w:tcPr>
            <w:tcW w:w="1492" w:type="dxa"/>
          </w:tcPr>
          <w:p w14:paraId="324E7FAB" w14:textId="4EF355FB" w:rsidR="00DD7C46" w:rsidRDefault="00DD7C46" w:rsidP="00DD7C46">
            <w:r>
              <w:t xml:space="preserve">See </w:t>
            </w:r>
            <w:r>
              <w:fldChar w:fldCharType="begin"/>
            </w:r>
            <w:r>
              <w:instrText xml:space="preserve"> REF _Ref78915661 \r \h </w:instrText>
            </w:r>
            <w:r>
              <w:fldChar w:fldCharType="separate"/>
            </w:r>
            <w:r w:rsidR="00772CB2">
              <w:t>9.1.7</w:t>
            </w:r>
            <w:r>
              <w:fldChar w:fldCharType="end"/>
            </w:r>
          </w:p>
        </w:tc>
      </w:tr>
      <w:tr w:rsidR="00DD7C46" w14:paraId="27F5BB09" w14:textId="77777777" w:rsidTr="00996585">
        <w:tc>
          <w:tcPr>
            <w:tcW w:w="2125" w:type="dxa"/>
          </w:tcPr>
          <w:p w14:paraId="14881617" w14:textId="4E20EEB7" w:rsidR="00DD7C46" w:rsidRDefault="00DD7C46" w:rsidP="00DD7C46">
            <w:r>
              <w:t>ReadReg_64_ID</w:t>
            </w:r>
          </w:p>
        </w:tc>
        <w:tc>
          <w:tcPr>
            <w:tcW w:w="1009" w:type="dxa"/>
          </w:tcPr>
          <w:p w14:paraId="43C43092" w14:textId="66A94B98" w:rsidR="00DD7C46" w:rsidRDefault="00DD7C46" w:rsidP="00DD7C46">
            <w:r>
              <w:t>0x0C000</w:t>
            </w:r>
          </w:p>
        </w:tc>
        <w:tc>
          <w:tcPr>
            <w:tcW w:w="782" w:type="dxa"/>
          </w:tcPr>
          <w:p w14:paraId="58881E10" w14:textId="4FC939C7" w:rsidR="00DD7C46" w:rsidRDefault="00DD7C46" w:rsidP="00DD7C46">
            <w:r>
              <w:t>4K</w:t>
            </w:r>
          </w:p>
        </w:tc>
        <w:tc>
          <w:tcPr>
            <w:tcW w:w="1753" w:type="dxa"/>
          </w:tcPr>
          <w:p w14:paraId="78F64186" w14:textId="7E5ADB63" w:rsidR="00DD7C46" w:rsidRDefault="00DD7C46" w:rsidP="00DD7C46">
            <w:r>
              <w:t>ID1</w:t>
            </w:r>
          </w:p>
        </w:tc>
        <w:tc>
          <w:tcPr>
            <w:tcW w:w="2467" w:type="dxa"/>
          </w:tcPr>
          <w:p w14:paraId="1E0ECC4B" w14:textId="77777777" w:rsidR="00DD7C46" w:rsidRDefault="00DD7C46" w:rsidP="00DD7C46">
            <w:r>
              <w:t>Version ID (31:16)</w:t>
            </w:r>
          </w:p>
          <w:p w14:paraId="747693DF" w14:textId="77777777" w:rsidR="00DD7C46" w:rsidRDefault="00DD7C46" w:rsidP="00DD7C46">
            <w:r>
              <w:t>Revision (15:4)</w:t>
            </w:r>
          </w:p>
          <w:p w14:paraId="1A3C993C" w14:textId="3C7D623F" w:rsidR="00DD7C46" w:rsidRDefault="00DD7C46" w:rsidP="00DD7C46">
            <w:r>
              <w:t>Clock monitor bits(3:0)</w:t>
            </w:r>
          </w:p>
        </w:tc>
        <w:tc>
          <w:tcPr>
            <w:tcW w:w="1492" w:type="dxa"/>
          </w:tcPr>
          <w:p w14:paraId="21CF4779" w14:textId="0779F441"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DD7C46" w14:paraId="51C653CA" w14:textId="77777777" w:rsidTr="00996585">
        <w:tc>
          <w:tcPr>
            <w:tcW w:w="2125" w:type="dxa"/>
          </w:tcPr>
          <w:p w14:paraId="149F7902" w14:textId="42DEE7A8" w:rsidR="00DD7C46" w:rsidRDefault="00DD7C46" w:rsidP="00DD7C46">
            <w:r>
              <w:t>ReadReg64_ID</w:t>
            </w:r>
          </w:p>
        </w:tc>
        <w:tc>
          <w:tcPr>
            <w:tcW w:w="1009" w:type="dxa"/>
          </w:tcPr>
          <w:p w14:paraId="44F210C7" w14:textId="2F050DDC" w:rsidR="00DD7C46" w:rsidRDefault="00DD7C46" w:rsidP="00DD7C46">
            <w:r>
              <w:t>0x0C004</w:t>
            </w:r>
          </w:p>
        </w:tc>
        <w:tc>
          <w:tcPr>
            <w:tcW w:w="782" w:type="dxa"/>
          </w:tcPr>
          <w:p w14:paraId="157A6DF9" w14:textId="1C62FAAF" w:rsidR="00DD7C46" w:rsidRDefault="00DD7C46" w:rsidP="00DD7C46">
            <w:r>
              <w:t>4K</w:t>
            </w:r>
          </w:p>
        </w:tc>
        <w:tc>
          <w:tcPr>
            <w:tcW w:w="1753" w:type="dxa"/>
          </w:tcPr>
          <w:p w14:paraId="14D9AE78" w14:textId="5280108F" w:rsidR="00DD7C46" w:rsidRDefault="00DD7C46" w:rsidP="00DD7C46">
            <w:r>
              <w:t>ID2</w:t>
            </w:r>
          </w:p>
        </w:tc>
        <w:tc>
          <w:tcPr>
            <w:tcW w:w="2467" w:type="dxa"/>
          </w:tcPr>
          <w:p w14:paraId="630A18EB" w14:textId="77777777" w:rsidR="00DD7C46" w:rsidRDefault="00DD7C46" w:rsidP="00DD7C46">
            <w:r>
              <w:t>Product ID (31:16)</w:t>
            </w:r>
          </w:p>
          <w:p w14:paraId="7E06F03B" w14:textId="3E1DE050" w:rsidR="00DD7C46" w:rsidRDefault="00DD7C46" w:rsidP="00DD7C46">
            <w:r>
              <w:t>S/W ID (15:0)</w:t>
            </w:r>
          </w:p>
        </w:tc>
        <w:tc>
          <w:tcPr>
            <w:tcW w:w="1492" w:type="dxa"/>
          </w:tcPr>
          <w:p w14:paraId="6B3B01F0" w14:textId="38D0FCD3" w:rsidR="00DD7C46" w:rsidRDefault="00DD7C46" w:rsidP="00DD7C46">
            <w:r>
              <w:t xml:space="preserve">See </w:t>
            </w:r>
            <w:r>
              <w:fldChar w:fldCharType="begin"/>
            </w:r>
            <w:r>
              <w:instrText xml:space="preserve"> REF _Ref109760469 \r \h </w:instrText>
            </w:r>
            <w:r>
              <w:fldChar w:fldCharType="separate"/>
            </w:r>
            <w:r w:rsidR="00772CB2">
              <w:t>9.1.9</w:t>
            </w:r>
            <w:r>
              <w:fldChar w:fldCharType="end"/>
            </w:r>
          </w:p>
        </w:tc>
      </w:tr>
      <w:tr w:rsidR="008B5CC3" w14:paraId="4CEA940C" w14:textId="77777777" w:rsidTr="00996585">
        <w:tc>
          <w:tcPr>
            <w:tcW w:w="2125" w:type="dxa"/>
          </w:tcPr>
          <w:p w14:paraId="6794F3DC" w14:textId="6468EAE1" w:rsidR="008B5CC3" w:rsidRDefault="008B5CC3" w:rsidP="00DD7C46">
            <w:r>
              <w:t>Wideband_00</w:t>
            </w:r>
          </w:p>
        </w:tc>
        <w:tc>
          <w:tcPr>
            <w:tcW w:w="1009" w:type="dxa"/>
          </w:tcPr>
          <w:p w14:paraId="585C3B60" w14:textId="44E6BA59" w:rsidR="008B5CC3" w:rsidRDefault="008B5CC3" w:rsidP="00DD7C46">
            <w:r>
              <w:t>0x0D000</w:t>
            </w:r>
          </w:p>
        </w:tc>
        <w:tc>
          <w:tcPr>
            <w:tcW w:w="782" w:type="dxa"/>
          </w:tcPr>
          <w:p w14:paraId="655EC6C3" w14:textId="0E19B92F" w:rsidR="008B5CC3" w:rsidRDefault="008B5CC3" w:rsidP="00DD7C46">
            <w:r>
              <w:t>4K</w:t>
            </w:r>
          </w:p>
        </w:tc>
        <w:tc>
          <w:tcPr>
            <w:tcW w:w="1753" w:type="dxa"/>
          </w:tcPr>
          <w:p w14:paraId="7FFC0E76" w14:textId="29AEE0CA" w:rsidR="008B5CC3" w:rsidRDefault="008B5CC3" w:rsidP="00DD7C46">
            <w:r>
              <w:t>Wideband collection IP</w:t>
            </w:r>
          </w:p>
        </w:tc>
        <w:tc>
          <w:tcPr>
            <w:tcW w:w="2467" w:type="dxa"/>
          </w:tcPr>
          <w:p w14:paraId="03C3CD17" w14:textId="77777777" w:rsidR="008B5CC3" w:rsidRDefault="008B5CC3" w:rsidP="00DD7C46"/>
        </w:tc>
        <w:tc>
          <w:tcPr>
            <w:tcW w:w="1492" w:type="dxa"/>
          </w:tcPr>
          <w:p w14:paraId="099FA787" w14:textId="7CD4B77A" w:rsidR="008B5CC3" w:rsidRDefault="008B5CC3" w:rsidP="00DD7C46">
            <w:r>
              <w:t xml:space="preserve">See </w:t>
            </w:r>
            <w:r>
              <w:fldChar w:fldCharType="begin"/>
            </w:r>
            <w:r>
              <w:instrText xml:space="preserve"> REF _Ref179831919 \r \h </w:instrText>
            </w:r>
            <w:r>
              <w:fldChar w:fldCharType="separate"/>
            </w:r>
            <w:r w:rsidR="00772CB2">
              <w:t>4.7.2</w:t>
            </w:r>
            <w:r>
              <w:fldChar w:fldCharType="end"/>
            </w:r>
          </w:p>
        </w:tc>
      </w:tr>
      <w:tr w:rsidR="00DD7C46" w14:paraId="08E3C0CF" w14:textId="77777777" w:rsidTr="00996585">
        <w:tc>
          <w:tcPr>
            <w:tcW w:w="2125" w:type="dxa"/>
          </w:tcPr>
          <w:p w14:paraId="05BACACB" w14:textId="25E4DD39" w:rsidR="00DD7C46" w:rsidRDefault="00DD7C46" w:rsidP="00DD7C46">
            <w:r>
              <w:t>Axi_quad_spi_0</w:t>
            </w:r>
          </w:p>
        </w:tc>
        <w:tc>
          <w:tcPr>
            <w:tcW w:w="1009" w:type="dxa"/>
          </w:tcPr>
          <w:p w14:paraId="6A02765B" w14:textId="49ECBADF" w:rsidR="00DD7C46" w:rsidRDefault="00DD7C46" w:rsidP="00DD7C46">
            <w:r>
              <w:t>0x10000</w:t>
            </w:r>
          </w:p>
        </w:tc>
        <w:tc>
          <w:tcPr>
            <w:tcW w:w="782" w:type="dxa"/>
          </w:tcPr>
          <w:p w14:paraId="0B6F1AC4" w14:textId="1B0CA99B" w:rsidR="00DD7C46" w:rsidRDefault="00DD7C46" w:rsidP="00DD7C46">
            <w:r>
              <w:t>16K</w:t>
            </w:r>
          </w:p>
        </w:tc>
        <w:tc>
          <w:tcPr>
            <w:tcW w:w="1753" w:type="dxa"/>
          </w:tcPr>
          <w:p w14:paraId="7B836C21" w14:textId="6269AF18" w:rsidR="00DD7C46" w:rsidRDefault="00DD7C46" w:rsidP="00DD7C46">
            <w:r>
              <w:t>SPI Config Prom</w:t>
            </w:r>
          </w:p>
        </w:tc>
        <w:tc>
          <w:tcPr>
            <w:tcW w:w="2467" w:type="dxa"/>
          </w:tcPr>
          <w:p w14:paraId="7BD81D7A" w14:textId="53D9EAFE" w:rsidR="00DD7C46" w:rsidRDefault="00DD7C46" w:rsidP="00DD7C46">
            <w:r>
              <w:t>Xilinx SPI interface</w:t>
            </w:r>
          </w:p>
        </w:tc>
        <w:tc>
          <w:tcPr>
            <w:tcW w:w="1492" w:type="dxa"/>
          </w:tcPr>
          <w:p w14:paraId="2CEFDC50" w14:textId="147A7539" w:rsidR="00DD7C46" w:rsidRDefault="00DD7C46" w:rsidP="00DD7C46"/>
        </w:tc>
      </w:tr>
      <w:tr w:rsidR="00DD7C46" w14:paraId="5A10CEDA" w14:textId="77777777" w:rsidTr="00996585">
        <w:tc>
          <w:tcPr>
            <w:tcW w:w="2125" w:type="dxa"/>
          </w:tcPr>
          <w:p w14:paraId="782ABC7A" w14:textId="75F373C4" w:rsidR="00DD7C46" w:rsidRDefault="00DD7C46" w:rsidP="00DD7C46">
            <w:r>
              <w:t>Axil_SPIWriter_0</w:t>
            </w:r>
          </w:p>
        </w:tc>
        <w:tc>
          <w:tcPr>
            <w:tcW w:w="1009" w:type="dxa"/>
          </w:tcPr>
          <w:p w14:paraId="1A8D8983" w14:textId="100D650E" w:rsidR="00DD7C46" w:rsidRDefault="00DD7C46" w:rsidP="00DD7C46">
            <w:r>
              <w:t>0x14000</w:t>
            </w:r>
          </w:p>
        </w:tc>
        <w:tc>
          <w:tcPr>
            <w:tcW w:w="782" w:type="dxa"/>
          </w:tcPr>
          <w:p w14:paraId="1FA28C36" w14:textId="58C6A84F" w:rsidR="00DD7C46" w:rsidRDefault="00DD7C46" w:rsidP="00DD7C46">
            <w:r>
              <w:t>16K</w:t>
            </w:r>
          </w:p>
        </w:tc>
        <w:tc>
          <w:tcPr>
            <w:tcW w:w="1753" w:type="dxa"/>
          </w:tcPr>
          <w:p w14:paraId="42E11D5D" w14:textId="779CBF31" w:rsidR="00DD7C46" w:rsidRDefault="00DD7C46" w:rsidP="00DD7C46">
            <w:r>
              <w:t>SPI codec bus</w:t>
            </w:r>
          </w:p>
        </w:tc>
        <w:tc>
          <w:tcPr>
            <w:tcW w:w="2467" w:type="dxa"/>
          </w:tcPr>
          <w:p w14:paraId="51304A28" w14:textId="4FB8A372" w:rsidR="00DD7C46" w:rsidRDefault="00DD7C46" w:rsidP="00DD7C46">
            <w:r>
              <w:t>Codec register access</w:t>
            </w:r>
          </w:p>
        </w:tc>
        <w:tc>
          <w:tcPr>
            <w:tcW w:w="1492" w:type="dxa"/>
          </w:tcPr>
          <w:p w14:paraId="4499C469" w14:textId="3312E8FE" w:rsidR="00DD7C46" w:rsidRDefault="00DD7C46" w:rsidP="00DD7C46">
            <w:r>
              <w:t xml:space="preserve">See </w:t>
            </w:r>
            <w:r>
              <w:fldChar w:fldCharType="begin"/>
            </w:r>
            <w:r>
              <w:instrText xml:space="preserve"> REF _Ref116584751 \r \h </w:instrText>
            </w:r>
            <w:r>
              <w:fldChar w:fldCharType="separate"/>
            </w:r>
            <w:r w:rsidR="00772CB2">
              <w:t>9.1.8</w:t>
            </w:r>
            <w:r>
              <w:fldChar w:fldCharType="end"/>
            </w:r>
          </w:p>
        </w:tc>
      </w:tr>
      <w:tr w:rsidR="00DD7C46" w14:paraId="6C26214D" w14:textId="77777777" w:rsidTr="00996585">
        <w:tc>
          <w:tcPr>
            <w:tcW w:w="2125" w:type="dxa"/>
          </w:tcPr>
          <w:p w14:paraId="1BC44BF9" w14:textId="2DC2ACF7" w:rsidR="00DD7C46" w:rsidRDefault="00DD7C46" w:rsidP="00DD7C46">
            <w:r>
              <w:t>Axadwiz_0</w:t>
            </w:r>
          </w:p>
        </w:tc>
        <w:tc>
          <w:tcPr>
            <w:tcW w:w="1009" w:type="dxa"/>
          </w:tcPr>
          <w:p w14:paraId="54A34AF3" w14:textId="6ED40D9C" w:rsidR="00DD7C46" w:rsidRDefault="00DD7C46" w:rsidP="00DD7C46">
            <w:r>
              <w:t>0x18000</w:t>
            </w:r>
          </w:p>
        </w:tc>
        <w:tc>
          <w:tcPr>
            <w:tcW w:w="782" w:type="dxa"/>
          </w:tcPr>
          <w:p w14:paraId="566276DE" w14:textId="6D0E373C" w:rsidR="00DD7C46" w:rsidRDefault="00DD7C46" w:rsidP="00DD7C46">
            <w:r>
              <w:t>16K</w:t>
            </w:r>
          </w:p>
        </w:tc>
        <w:tc>
          <w:tcPr>
            <w:tcW w:w="1753" w:type="dxa"/>
          </w:tcPr>
          <w:p w14:paraId="177F2EA9" w14:textId="39E9B8C7" w:rsidR="00DD7C46" w:rsidRDefault="00DD7C46" w:rsidP="00DD7C46">
            <w:r>
              <w:t>On-chip XADC</w:t>
            </w:r>
          </w:p>
        </w:tc>
        <w:tc>
          <w:tcPr>
            <w:tcW w:w="2467" w:type="dxa"/>
          </w:tcPr>
          <w:p w14:paraId="052DCFD5" w14:textId="64E71B1D" w:rsidR="00DD7C46" w:rsidRDefault="00DD7C46" w:rsidP="00DD7C46">
            <w:r>
              <w:t>Xilinx XADC interface</w:t>
            </w:r>
          </w:p>
        </w:tc>
        <w:tc>
          <w:tcPr>
            <w:tcW w:w="1492" w:type="dxa"/>
          </w:tcPr>
          <w:p w14:paraId="498AC7F7" w14:textId="4B95995E" w:rsidR="00DD7C46" w:rsidRDefault="00DD7C46" w:rsidP="00DD7C46">
            <w:r>
              <w:t>See Xilinx PG091</w:t>
            </w:r>
          </w:p>
        </w:tc>
      </w:tr>
      <w:tr w:rsidR="00DD7C46" w14:paraId="6FA97482" w14:textId="77777777" w:rsidTr="00996585">
        <w:tc>
          <w:tcPr>
            <w:tcW w:w="2125" w:type="dxa"/>
          </w:tcPr>
          <w:p w14:paraId="5C058D61" w14:textId="0E2980B0" w:rsidR="00DD7C46" w:rsidRDefault="00DD7C46" w:rsidP="00DD7C46">
            <w:r>
              <w:t>Axi_BRAM_ctrl_0</w:t>
            </w:r>
          </w:p>
        </w:tc>
        <w:tc>
          <w:tcPr>
            <w:tcW w:w="1009" w:type="dxa"/>
          </w:tcPr>
          <w:p w14:paraId="5C0DAB5C" w14:textId="45260F75" w:rsidR="00DD7C46" w:rsidRDefault="00DD7C46" w:rsidP="00DD7C46">
            <w:r>
              <w:t>0x1C000</w:t>
            </w:r>
          </w:p>
        </w:tc>
        <w:tc>
          <w:tcPr>
            <w:tcW w:w="782" w:type="dxa"/>
          </w:tcPr>
          <w:p w14:paraId="1373E28F" w14:textId="5ED20CCF" w:rsidR="00DD7C46" w:rsidRDefault="00DD7C46" w:rsidP="00DD7C46">
            <w:r>
              <w:t>16K</w:t>
            </w:r>
          </w:p>
        </w:tc>
        <w:tc>
          <w:tcPr>
            <w:tcW w:w="1753" w:type="dxa"/>
          </w:tcPr>
          <w:p w14:paraId="5FC73E45" w14:textId="336A5141" w:rsidR="00DD7C46" w:rsidRDefault="00DD7C46" w:rsidP="00DD7C46">
            <w:r>
              <w:t>AXI block RAM access</w:t>
            </w:r>
          </w:p>
        </w:tc>
        <w:tc>
          <w:tcPr>
            <w:tcW w:w="2467" w:type="dxa"/>
          </w:tcPr>
          <w:p w14:paraId="79ACD15A" w14:textId="10BBFE29" w:rsidR="00DD7C46" w:rsidRDefault="00DD7C46" w:rsidP="00DD7C46">
            <w:r>
              <w:t>CW keyer ramp waveform</w:t>
            </w:r>
          </w:p>
        </w:tc>
        <w:tc>
          <w:tcPr>
            <w:tcW w:w="1492" w:type="dxa"/>
          </w:tcPr>
          <w:p w14:paraId="75E8664C" w14:textId="77777777" w:rsidR="00DD7C46" w:rsidRDefault="00DD7C46" w:rsidP="00DD7C46"/>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lastRenderedPageBreak/>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reader.v</w:t>
            </w:r>
            <w:proofErr w:type="spell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r w:rsidR="008B5CC3" w14:paraId="0DBA8CB7" w14:textId="77777777" w:rsidTr="00680104">
        <w:tc>
          <w:tcPr>
            <w:tcW w:w="2703" w:type="dxa"/>
          </w:tcPr>
          <w:p w14:paraId="2F257C54" w14:textId="647D1D4B" w:rsidR="008B5CC3" w:rsidRPr="00CA0CAD" w:rsidRDefault="008B5CC3" w:rsidP="0052428A">
            <w:pPr>
              <w:keepNext/>
            </w:pPr>
            <w:r w:rsidRPr="008B5CC3">
              <w:t>Wideband Collect</w:t>
            </w:r>
          </w:p>
        </w:tc>
        <w:tc>
          <w:tcPr>
            <w:tcW w:w="2112" w:type="dxa"/>
          </w:tcPr>
          <w:p w14:paraId="4C1F7A08" w14:textId="3BD1617C" w:rsidR="008B5CC3" w:rsidRDefault="008B5CC3" w:rsidP="0052428A">
            <w:pPr>
              <w:keepNext/>
            </w:pPr>
            <w:r w:rsidRPr="008B5CC3">
              <w:t xml:space="preserve">Wideband </w:t>
            </w:r>
            <w:proofErr w:type="spellStart"/>
            <w:r w:rsidRPr="008B5CC3">
              <w:t>Collect</w:t>
            </w:r>
            <w:r>
              <w:t>.v</w:t>
            </w:r>
            <w:proofErr w:type="spellEnd"/>
          </w:p>
        </w:tc>
        <w:tc>
          <w:tcPr>
            <w:tcW w:w="4813" w:type="dxa"/>
          </w:tcPr>
          <w:p w14:paraId="6E9964BD" w14:textId="2A62B4CD" w:rsidR="008B5CC3" w:rsidRDefault="008B5CC3" w:rsidP="0052428A">
            <w:pPr>
              <w:keepNext/>
            </w:pPr>
            <w:r>
              <w:t>IP to write wideband ADC samples to a FIFO</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pPr>
        <w:pStyle w:val="ListParagraph"/>
        <w:numPr>
          <w:ilvl w:val="0"/>
          <w:numId w:val="12"/>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lastRenderedPageBreak/>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w:t>
      </w:r>
      <w:proofErr w:type="spellStart"/>
      <w:r>
        <w:t>create_pluto_project.tcl</w:t>
      </w:r>
      <w:proofErr w:type="spellEnd"/>
      <w:r>
        <w:t>”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3"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4"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19"/>
        </w:numPr>
        <w:spacing w:after="0" w:line="240" w:lineRule="auto"/>
      </w:pPr>
      <w:r>
        <w:t>/dev/</w:t>
      </w:r>
      <w:proofErr w:type="spellStart"/>
      <w:r>
        <w:t>xdma</w:t>
      </w:r>
      <w:proofErr w:type="spellEnd"/>
      <w:r>
        <w:t>/card0</w:t>
      </w:r>
    </w:p>
    <w:p w14:paraId="364FD580" w14:textId="77777777" w:rsidR="00670D06" w:rsidRDefault="00670D06">
      <w:pPr>
        <w:pStyle w:val="ListParagraph"/>
        <w:numPr>
          <w:ilvl w:val="0"/>
          <w:numId w:val="19"/>
        </w:numPr>
        <w:spacing w:after="0" w:line="240" w:lineRule="auto"/>
      </w:pPr>
      <w:r>
        <w:t>/dev/xdma0_c2h_0</w:t>
      </w:r>
    </w:p>
    <w:p w14:paraId="2FBE62F9" w14:textId="77777777" w:rsidR="00670D06" w:rsidRDefault="00670D06">
      <w:pPr>
        <w:pStyle w:val="ListParagraph"/>
        <w:numPr>
          <w:ilvl w:val="0"/>
          <w:numId w:val="19"/>
        </w:numPr>
        <w:spacing w:after="0" w:line="240" w:lineRule="auto"/>
      </w:pPr>
      <w:r>
        <w:t>/dev/xdma0_h2c_0</w:t>
      </w:r>
    </w:p>
    <w:p w14:paraId="35E7AB45" w14:textId="77777777" w:rsidR="00670D06" w:rsidRDefault="00670D06">
      <w:pPr>
        <w:pStyle w:val="ListParagraph"/>
        <w:numPr>
          <w:ilvl w:val="0"/>
          <w:numId w:val="19"/>
        </w:numPr>
        <w:spacing w:after="0" w:line="240" w:lineRule="auto"/>
      </w:pPr>
      <w:r>
        <w:t>/dev/xdma0_control</w:t>
      </w:r>
    </w:p>
    <w:p w14:paraId="13A2547B" w14:textId="6F6349A0" w:rsidR="00670D06" w:rsidRDefault="00670D06">
      <w:pPr>
        <w:pStyle w:val="ListParagraph"/>
        <w:numPr>
          <w:ilvl w:val="0"/>
          <w:numId w:val="19"/>
        </w:numPr>
        <w:spacing w:after="0" w:line="240" w:lineRule="auto"/>
      </w:pPr>
      <w:r>
        <w:t>/dev/xdma0_user</w:t>
      </w:r>
      <w:r w:rsidR="0048656F">
        <w:t xml:space="preserve"> (axi4-lite bus)</w:t>
      </w:r>
    </w:p>
    <w:p w14:paraId="558FA110" w14:textId="77777777" w:rsidR="00670D06" w:rsidRDefault="00670D06">
      <w:pPr>
        <w:pStyle w:val="ListParagraph"/>
        <w:numPr>
          <w:ilvl w:val="0"/>
          <w:numId w:val="19"/>
        </w:numPr>
        <w:spacing w:after="0" w:line="240" w:lineRule="auto"/>
      </w:pPr>
      <w:r>
        <w:t>/dev/xdma0_xvc</w:t>
      </w:r>
    </w:p>
    <w:p w14:paraId="0222CD5D" w14:textId="77777777" w:rsidR="00670D06" w:rsidRDefault="00670D06">
      <w:pPr>
        <w:pStyle w:val="ListParagraph"/>
        <w:numPr>
          <w:ilvl w:val="0"/>
          <w:numId w:val="19"/>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00CC8204"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13306DEA" w14:textId="702E1370" w:rsidR="007F3D01" w:rsidRDefault="007F3D01" w:rsidP="007F3D01">
      <w:pPr>
        <w:pStyle w:val="Heading3"/>
      </w:pPr>
      <w:proofErr w:type="spellStart"/>
      <w:r>
        <w:t>Flashwriter</w:t>
      </w:r>
      <w:proofErr w:type="spellEnd"/>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3987371D" w14:textId="13ABFBF6" w:rsidR="007F3D01" w:rsidRDefault="007F3D01" w:rsidP="00072436">
      <w:r>
        <w:t>This is an application to program the FPGA configuration memory from a BIT file.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7F3D01" w14:paraId="205418D6" w14:textId="77777777" w:rsidTr="00E03F10">
        <w:tc>
          <w:tcPr>
            <w:tcW w:w="1555" w:type="dxa"/>
          </w:tcPr>
          <w:p w14:paraId="5B3D8985" w14:textId="17547F70" w:rsidR="007F3D01" w:rsidRDefault="007F3D01" w:rsidP="00E03F10">
            <w:pPr>
              <w:spacing w:after="120"/>
            </w:pPr>
            <w:r>
              <w:t>Open File</w:t>
            </w:r>
          </w:p>
        </w:tc>
        <w:tc>
          <w:tcPr>
            <w:tcW w:w="8073" w:type="dxa"/>
          </w:tcPr>
          <w:p w14:paraId="6761084A" w14:textId="77777777" w:rsidR="007F3D01" w:rsidRDefault="007F3D01" w:rsidP="00E03F10">
            <w:pPr>
              <w:spacing w:after="120"/>
            </w:pPr>
            <w:r>
              <w:t>Opens a dialog to select the file to be programmed into the memory,</w:t>
            </w:r>
          </w:p>
          <w:p w14:paraId="4971E1C5" w14:textId="77777777" w:rsidR="007F3D01" w:rsidRDefault="007F3D01" w:rsidP="00E03F10">
            <w:pPr>
              <w:spacing w:after="120"/>
            </w:pPr>
          </w:p>
          <w:p w14:paraId="62D1A92D" w14:textId="14762A92" w:rsidR="007F3D01" w:rsidRDefault="007F3D01" w:rsidP="00E03F10">
            <w:pPr>
              <w:spacing w:after="120"/>
            </w:pPr>
            <w:r>
              <w:t>The only format accepted is a .BIN file (a Xilinx binary format)</w:t>
            </w:r>
          </w:p>
        </w:tc>
      </w:tr>
      <w:tr w:rsidR="007F3D01" w14:paraId="452E485C" w14:textId="77777777" w:rsidTr="00E03F10">
        <w:tc>
          <w:tcPr>
            <w:tcW w:w="1555" w:type="dxa"/>
          </w:tcPr>
          <w:p w14:paraId="55499C63" w14:textId="30808414" w:rsidR="007F3D01" w:rsidRDefault="007F3D01" w:rsidP="00E03F10">
            <w:pPr>
              <w:spacing w:after="120"/>
            </w:pPr>
            <w:r>
              <w:t>Boot Image</w:t>
            </w:r>
          </w:p>
        </w:tc>
        <w:tc>
          <w:tcPr>
            <w:tcW w:w="8073" w:type="dxa"/>
          </w:tcPr>
          <w:p w14:paraId="0418E42E" w14:textId="77777777" w:rsidR="007F3D01" w:rsidRDefault="007F3D01" w:rsidP="00E03F10">
            <w:pPr>
              <w:spacing w:after="120"/>
            </w:pPr>
            <w:r>
              <w:t xml:space="preserve">Selects which image to </w:t>
            </w:r>
            <w:proofErr w:type="spellStart"/>
            <w:r>
              <w:t>reporogram</w:t>
            </w:r>
            <w:proofErr w:type="spellEnd"/>
          </w:p>
          <w:p w14:paraId="27D016B0" w14:textId="77777777" w:rsidR="007F3D01" w:rsidRDefault="007F3D01" w:rsidP="00E03F10">
            <w:pPr>
              <w:spacing w:after="120"/>
            </w:pPr>
            <w:r>
              <w:t>Primary (this is the normal image to program)</w:t>
            </w:r>
          </w:p>
          <w:p w14:paraId="04016938" w14:textId="74A440EE" w:rsidR="007F3D01" w:rsidRDefault="007F3D01" w:rsidP="00E03F10">
            <w:pPr>
              <w:spacing w:after="120"/>
            </w:pPr>
            <w:r>
              <w:t>Fallback (CAUTION: only reprogram if absolutely necessary)</w:t>
            </w:r>
          </w:p>
        </w:tc>
      </w:tr>
      <w:tr w:rsidR="007F3D01" w14:paraId="4496BAEE" w14:textId="77777777" w:rsidTr="00E03F10">
        <w:tc>
          <w:tcPr>
            <w:tcW w:w="1555" w:type="dxa"/>
          </w:tcPr>
          <w:p w14:paraId="1B9AC20C" w14:textId="17D9ABDC" w:rsidR="007F3D01" w:rsidRDefault="007F3D01" w:rsidP="00E03F10">
            <w:pPr>
              <w:spacing w:after="120"/>
            </w:pPr>
            <w:r>
              <w:t>Program</w:t>
            </w:r>
          </w:p>
        </w:tc>
        <w:tc>
          <w:tcPr>
            <w:tcW w:w="8073" w:type="dxa"/>
          </w:tcPr>
          <w:p w14:paraId="1B130AEC" w14:textId="2A41EED5" w:rsidR="007F3D01" w:rsidRDefault="007F3D01" w:rsidP="00E03F10">
            <w:pPr>
              <w:spacing w:after="120"/>
            </w:pPr>
            <w:r>
              <w:t xml:space="preserve">When pressed initiated programming; this may take 2 minutes or so. The steps are displayed and progress for each step is shown in the </w:t>
            </w:r>
            <w:r w:rsidR="00E03F10">
              <w:t>bar display.</w:t>
            </w:r>
          </w:p>
        </w:tc>
      </w:tr>
      <w:tr w:rsidR="007F3D01" w14:paraId="7A573089" w14:textId="77777777" w:rsidTr="00E03F10">
        <w:tc>
          <w:tcPr>
            <w:tcW w:w="1555" w:type="dxa"/>
          </w:tcPr>
          <w:p w14:paraId="658E02F7" w14:textId="2B9ECECF" w:rsidR="007F3D01" w:rsidRDefault="007F3D01" w:rsidP="00E03F10">
            <w:pPr>
              <w:spacing w:after="120"/>
            </w:pPr>
            <w:r>
              <w:t>Close</w:t>
            </w:r>
          </w:p>
        </w:tc>
        <w:tc>
          <w:tcPr>
            <w:tcW w:w="8073" w:type="dxa"/>
          </w:tcPr>
          <w:p w14:paraId="1414BB03" w14:textId="3787729A" w:rsidR="007F3D01" w:rsidRDefault="00E03F10" w:rsidP="00E03F10">
            <w:pPr>
              <w:spacing w:after="120"/>
            </w:pPr>
            <w:r>
              <w:t>Close the application.</w:t>
            </w:r>
          </w:p>
        </w:tc>
      </w:tr>
    </w:tbl>
    <w:p w14:paraId="7C377125" w14:textId="03692C9B" w:rsidR="007F3D01" w:rsidRDefault="00E03F10" w:rsidP="007F3D01">
      <w:pPr>
        <w:pStyle w:val="Heading3"/>
      </w:pPr>
      <w:r>
        <w:lastRenderedPageBreak/>
        <w:t>AX</w:t>
      </w:r>
      <w:r w:rsidR="007F3D01">
        <w:t xml:space="preserve">I </w:t>
      </w:r>
      <w:proofErr w:type="spellStart"/>
      <w:r w:rsidR="007F3D01">
        <w:t>ReaderWriter</w:t>
      </w:r>
      <w:proofErr w:type="spellEnd"/>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5"/>
                    <a:stretch>
                      <a:fillRect/>
                    </a:stretch>
                  </pic:blipFill>
                  <pic:spPr>
                    <a:xfrm>
                      <a:off x="0" y="0"/>
                      <a:ext cx="4233174" cy="2556899"/>
                    </a:xfrm>
                    <a:prstGeom prst="rect">
                      <a:avLst/>
                    </a:prstGeom>
                  </pic:spPr>
                </pic:pic>
              </a:graphicData>
            </a:graphic>
          </wp:inline>
        </w:drawing>
      </w:r>
    </w:p>
    <w:p w14:paraId="02F5A56D" w14:textId="15B08B13" w:rsidR="00E03F10" w:rsidRDefault="00E03F10" w:rsidP="00072436">
      <w:r>
        <w:t>This is a simple application for register reading and writing. It is intended for development, not for normal use and it is very possible to crash the raspberry pi by incorrect usag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8073"/>
      </w:tblGrid>
      <w:tr w:rsidR="00E03F10" w14:paraId="11579E1E" w14:textId="77777777" w:rsidTr="00E075C4">
        <w:tc>
          <w:tcPr>
            <w:tcW w:w="1555" w:type="dxa"/>
          </w:tcPr>
          <w:p w14:paraId="65FA1369" w14:textId="62468A0E" w:rsidR="00E03F10" w:rsidRDefault="00E03F10" w:rsidP="00E075C4">
            <w:pPr>
              <w:spacing w:after="120"/>
            </w:pPr>
            <w:r>
              <w:t>Address</w:t>
            </w:r>
          </w:p>
        </w:tc>
        <w:tc>
          <w:tcPr>
            <w:tcW w:w="8073" w:type="dxa"/>
          </w:tcPr>
          <w:p w14:paraId="45C77EC8" w14:textId="206DB2E4" w:rsidR="00E03F10" w:rsidRDefault="00E03F10" w:rsidP="00E075C4">
            <w:pPr>
              <w:spacing w:after="120"/>
            </w:pPr>
            <w:r>
              <w:t>Hexadecimal address  to be accessed. Should be in the range 0 to 0x1FFC, in steps of 4</w:t>
            </w:r>
          </w:p>
        </w:tc>
      </w:tr>
      <w:tr w:rsidR="00E03F10" w14:paraId="7929467A" w14:textId="77777777" w:rsidTr="00E075C4">
        <w:tc>
          <w:tcPr>
            <w:tcW w:w="1555" w:type="dxa"/>
          </w:tcPr>
          <w:p w14:paraId="071D3EE9" w14:textId="5F24ED80" w:rsidR="00E03F10" w:rsidRDefault="00E03F10" w:rsidP="00E075C4">
            <w:pPr>
              <w:spacing w:after="120"/>
            </w:pPr>
            <w:r>
              <w:t>Data</w:t>
            </w:r>
          </w:p>
        </w:tc>
        <w:tc>
          <w:tcPr>
            <w:tcW w:w="8073" w:type="dxa"/>
          </w:tcPr>
          <w:p w14:paraId="0803142A" w14:textId="610C32EA" w:rsidR="00E03F10" w:rsidRDefault="00E03F10" w:rsidP="00E075C4">
            <w:pPr>
              <w:spacing w:after="120"/>
            </w:pPr>
            <w:r>
              <w:t>Hexadecimal data to be written, or read from a register.</w:t>
            </w:r>
          </w:p>
        </w:tc>
      </w:tr>
      <w:tr w:rsidR="00E03F10" w14:paraId="514E2183" w14:textId="77777777" w:rsidTr="00E075C4">
        <w:tc>
          <w:tcPr>
            <w:tcW w:w="1555" w:type="dxa"/>
          </w:tcPr>
          <w:p w14:paraId="30D40396" w14:textId="53FA8BE0" w:rsidR="00E03F10" w:rsidRDefault="00E03F10" w:rsidP="00E075C4">
            <w:pPr>
              <w:spacing w:after="120"/>
            </w:pPr>
            <w:r>
              <w:t>Write</w:t>
            </w:r>
          </w:p>
        </w:tc>
        <w:tc>
          <w:tcPr>
            <w:tcW w:w="8073" w:type="dxa"/>
          </w:tcPr>
          <w:p w14:paraId="0927A769" w14:textId="56997141" w:rsidR="00E03F10" w:rsidRDefault="00E03F10" w:rsidP="00E075C4">
            <w:pPr>
              <w:spacing w:after="120"/>
            </w:pPr>
            <w:r>
              <w:t>Causes the data value entered to be written into the register with specified address</w:t>
            </w:r>
          </w:p>
        </w:tc>
      </w:tr>
      <w:tr w:rsidR="00E03F10" w14:paraId="7A096998" w14:textId="77777777" w:rsidTr="00E075C4">
        <w:tc>
          <w:tcPr>
            <w:tcW w:w="1555" w:type="dxa"/>
          </w:tcPr>
          <w:p w14:paraId="3D688B89" w14:textId="43571A07" w:rsidR="00E03F10" w:rsidRDefault="00E03F10" w:rsidP="00E03F10">
            <w:pPr>
              <w:spacing w:after="120"/>
            </w:pPr>
            <w:r>
              <w:t>Read</w:t>
            </w:r>
          </w:p>
        </w:tc>
        <w:tc>
          <w:tcPr>
            <w:tcW w:w="8073" w:type="dxa"/>
          </w:tcPr>
          <w:p w14:paraId="5AFB6974" w14:textId="39B44CD7" w:rsidR="00E03F10" w:rsidRDefault="00E03F10" w:rsidP="00E03F10">
            <w:pPr>
              <w:spacing w:after="120"/>
            </w:pPr>
            <w:r>
              <w:t>Reads data from the register at the specified address.</w:t>
            </w:r>
          </w:p>
        </w:tc>
      </w:tr>
      <w:tr w:rsidR="00E03F10" w14:paraId="6CE399E3" w14:textId="77777777" w:rsidTr="00E075C4">
        <w:tc>
          <w:tcPr>
            <w:tcW w:w="1555" w:type="dxa"/>
          </w:tcPr>
          <w:p w14:paraId="1568A1F2" w14:textId="77777777" w:rsidR="00E03F10" w:rsidRDefault="00E03F10" w:rsidP="00E03F10">
            <w:pPr>
              <w:spacing w:after="120"/>
            </w:pPr>
            <w:r>
              <w:t>Close</w:t>
            </w:r>
          </w:p>
        </w:tc>
        <w:tc>
          <w:tcPr>
            <w:tcW w:w="8073" w:type="dxa"/>
          </w:tcPr>
          <w:p w14:paraId="6A196FD1" w14:textId="5D9EBE85" w:rsidR="00E03F10" w:rsidRDefault="00E03F10" w:rsidP="00E03F10">
            <w:pPr>
              <w:spacing w:after="120"/>
            </w:pPr>
            <w:r>
              <w:t>Causes the data value entered to be written into the register with specified address</w:t>
            </w:r>
          </w:p>
        </w:tc>
      </w:tr>
    </w:tbl>
    <w:p w14:paraId="3586A036" w14:textId="24E8B63F" w:rsidR="00E03F10" w:rsidRDefault="00E03F10" w:rsidP="00072436">
      <w:r>
        <w:t>Note that if the address does not correspond to a valid register, this may hang the computer!</w:t>
      </w:r>
    </w:p>
    <w:p w14:paraId="541FA164" w14:textId="77777777" w:rsidR="00506E86" w:rsidRDefault="00506E86" w:rsidP="00072436"/>
    <w:p w14:paraId="52E289CC" w14:textId="6C2F705D" w:rsidR="00E03F10" w:rsidRDefault="00506E86" w:rsidP="00506E86">
      <w:pPr>
        <w:pStyle w:val="Heading3"/>
      </w:pPr>
      <w:proofErr w:type="spellStart"/>
      <w:r>
        <w:lastRenderedPageBreak/>
        <w:t>Audiotest</w:t>
      </w:r>
      <w:proofErr w:type="spellEnd"/>
    </w:p>
    <w:p w14:paraId="7A47BFF2" w14:textId="27ABB803" w:rsidR="00506E86" w:rsidRDefault="00506E86" w:rsidP="00072436">
      <w:r w:rsidRPr="00506E86">
        <w:rPr>
          <w:noProof/>
        </w:rPr>
        <w:drawing>
          <wp:inline distT="0" distB="0" distL="0" distR="0" wp14:anchorId="01BF2229" wp14:editId="421BF2FC">
            <wp:extent cx="4063357" cy="3980992"/>
            <wp:effectExtent l="0" t="0" r="0" b="635"/>
            <wp:docPr id="35796750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7967507" name="Picture 1" descr="A screenshot of a computer&#10;&#10;Description automatically generated"/>
                    <pic:cNvPicPr/>
                  </pic:nvPicPr>
                  <pic:blipFill>
                    <a:blip r:embed="rId66"/>
                    <a:stretch>
                      <a:fillRect/>
                    </a:stretch>
                  </pic:blipFill>
                  <pic:spPr>
                    <a:xfrm>
                      <a:off x="0" y="0"/>
                      <a:ext cx="4067938" cy="3985480"/>
                    </a:xfrm>
                    <a:prstGeom prst="rect">
                      <a:avLst/>
                    </a:prstGeom>
                  </pic:spPr>
                </pic:pic>
              </a:graphicData>
            </a:graphic>
          </wp:inline>
        </w:drawing>
      </w:r>
    </w:p>
    <w:p w14:paraId="745A7D47" w14:textId="6717D988" w:rsidR="00E03F10" w:rsidRDefault="00506E86" w:rsidP="00072436">
      <w:r>
        <w:t>This is a simple application for checking audio in and out; for example to test if a new headset or microphone is working.</w:t>
      </w:r>
    </w:p>
    <w:tbl>
      <w:tblPr>
        <w:tblStyle w:val="TableGrid"/>
        <w:tblW w:w="0" w:type="auto"/>
        <w:tblLook w:val="04A0" w:firstRow="1" w:lastRow="0" w:firstColumn="1" w:lastColumn="0" w:noHBand="0" w:noVBand="1"/>
      </w:tblPr>
      <w:tblGrid>
        <w:gridCol w:w="1555"/>
        <w:gridCol w:w="8073"/>
      </w:tblGrid>
      <w:tr w:rsidR="00506E86" w14:paraId="3E3311BE" w14:textId="77777777" w:rsidTr="00506E86">
        <w:tc>
          <w:tcPr>
            <w:tcW w:w="1555" w:type="dxa"/>
          </w:tcPr>
          <w:p w14:paraId="6A9629AA" w14:textId="194C988B" w:rsidR="00506E86" w:rsidRDefault="00506E86" w:rsidP="007E1C38">
            <w:pPr>
              <w:spacing w:after="120"/>
            </w:pPr>
            <w:r>
              <w:t>Test tone L, R</w:t>
            </w:r>
          </w:p>
        </w:tc>
        <w:tc>
          <w:tcPr>
            <w:tcW w:w="8073" w:type="dxa"/>
          </w:tcPr>
          <w:p w14:paraId="2342368A" w14:textId="075F96AA" w:rsidR="00506E86" w:rsidRDefault="00506E86" w:rsidP="007E1C38">
            <w:pPr>
              <w:spacing w:after="120"/>
            </w:pPr>
            <w:r>
              <w:t xml:space="preserve">Plays a test tone with selectable volume while the button is pressed into the Left or Right audio channels. </w:t>
            </w:r>
          </w:p>
        </w:tc>
      </w:tr>
      <w:tr w:rsidR="00506E86" w14:paraId="2EFC67CA" w14:textId="77777777" w:rsidTr="00506E86">
        <w:tc>
          <w:tcPr>
            <w:tcW w:w="1555" w:type="dxa"/>
          </w:tcPr>
          <w:p w14:paraId="483C760C" w14:textId="137CCC51" w:rsidR="00506E86" w:rsidRDefault="00506E86" w:rsidP="007E1C38">
            <w:pPr>
              <w:spacing w:after="120"/>
            </w:pPr>
            <w:r>
              <w:t>Mic Test</w:t>
            </w:r>
          </w:p>
        </w:tc>
        <w:tc>
          <w:tcPr>
            <w:tcW w:w="8073" w:type="dxa"/>
          </w:tcPr>
          <w:p w14:paraId="1AC6844D" w14:textId="01E4082E" w:rsidR="0081105B" w:rsidRDefault="0081105B" w:rsidP="007E1C38">
            <w:pPr>
              <w:spacing w:after="120"/>
            </w:pPr>
            <w:r>
              <w:t>Enables recording for the (adjustable) duration followed by playback of the recording. A progress bar shows how much time has elapsed, and the current operation (record/replay/idle) is indicated.</w:t>
            </w:r>
          </w:p>
          <w:p w14:paraId="125A585B" w14:textId="28608B23" w:rsidR="00506E86" w:rsidRDefault="0081105B" w:rsidP="007E1C38">
            <w:pPr>
              <w:spacing w:after="120"/>
            </w:pPr>
            <w:r>
              <w:t>The mic level bar shows a linear representation of signal level, with max signal at the right.</w:t>
            </w:r>
          </w:p>
        </w:tc>
      </w:tr>
      <w:tr w:rsidR="00506E86" w14:paraId="7C0EDED2" w14:textId="77777777" w:rsidTr="00506E86">
        <w:tc>
          <w:tcPr>
            <w:tcW w:w="1555" w:type="dxa"/>
          </w:tcPr>
          <w:p w14:paraId="24266F5D" w14:textId="2998AAA5" w:rsidR="00506E86" w:rsidRDefault="00506E86" w:rsidP="007E1C38">
            <w:pPr>
              <w:spacing w:after="120"/>
            </w:pPr>
            <w:r>
              <w:t>XLR Input</w:t>
            </w:r>
          </w:p>
        </w:tc>
        <w:tc>
          <w:tcPr>
            <w:tcW w:w="8073" w:type="dxa"/>
          </w:tcPr>
          <w:p w14:paraId="718AFCBD" w14:textId="5BB0954B" w:rsidR="00506E86" w:rsidRDefault="00506E86" w:rsidP="007E1C38">
            <w:pPr>
              <w:spacing w:after="120"/>
            </w:pPr>
            <w:r>
              <w:t>If checked, selects the XLR input instead of the 3.5mm jack.</w:t>
            </w:r>
          </w:p>
        </w:tc>
      </w:tr>
      <w:tr w:rsidR="00506E86" w14:paraId="621270BE" w14:textId="77777777" w:rsidTr="00506E86">
        <w:tc>
          <w:tcPr>
            <w:tcW w:w="1555" w:type="dxa"/>
          </w:tcPr>
          <w:p w14:paraId="67A2CE92" w14:textId="3585078B" w:rsidR="00506E86" w:rsidRDefault="00506E86" w:rsidP="007E1C38">
            <w:pPr>
              <w:spacing w:after="120"/>
            </w:pPr>
            <w:r>
              <w:t>Mic Bias</w:t>
            </w:r>
          </w:p>
        </w:tc>
        <w:tc>
          <w:tcPr>
            <w:tcW w:w="8073" w:type="dxa"/>
          </w:tcPr>
          <w:p w14:paraId="6BDB95E5" w14:textId="73C307A7" w:rsidR="00506E86" w:rsidRDefault="00506E86" w:rsidP="007E1C38">
            <w:pPr>
              <w:spacing w:after="120"/>
            </w:pPr>
            <w:r>
              <w:t>If selected, applies bias to the 3.5mm mic input.</w:t>
            </w:r>
          </w:p>
        </w:tc>
      </w:tr>
      <w:tr w:rsidR="00506E86" w14:paraId="67EF1FEF" w14:textId="77777777" w:rsidTr="00506E86">
        <w:tc>
          <w:tcPr>
            <w:tcW w:w="1555" w:type="dxa"/>
          </w:tcPr>
          <w:p w14:paraId="54DEE500" w14:textId="11C3BBD1" w:rsidR="00506E86" w:rsidRDefault="00506E86" w:rsidP="007E1C38">
            <w:pPr>
              <w:spacing w:after="120"/>
            </w:pPr>
            <w:r>
              <w:t>Mic Boost</w:t>
            </w:r>
          </w:p>
        </w:tc>
        <w:tc>
          <w:tcPr>
            <w:tcW w:w="8073" w:type="dxa"/>
          </w:tcPr>
          <w:p w14:paraId="0604243E" w14:textId="564B8168" w:rsidR="00506E86" w:rsidRDefault="00506E86" w:rsidP="007E1C38">
            <w:pPr>
              <w:spacing w:after="120"/>
            </w:pPr>
            <w:r>
              <w:t>If checked, increases the audio gain of the Codec by 20dB. Typically needed for dynamic microphones and not for electret ones.</w:t>
            </w:r>
          </w:p>
        </w:tc>
      </w:tr>
      <w:tr w:rsidR="00506E86" w14:paraId="7D39FB57" w14:textId="77777777" w:rsidTr="00506E86">
        <w:tc>
          <w:tcPr>
            <w:tcW w:w="1555" w:type="dxa"/>
          </w:tcPr>
          <w:p w14:paraId="5F5ADB50" w14:textId="6F20126E" w:rsidR="00506E86" w:rsidRDefault="00506E86" w:rsidP="007E1C38">
            <w:pPr>
              <w:spacing w:after="120"/>
            </w:pPr>
            <w:r>
              <w:t>Mic on Jack Tip</w:t>
            </w:r>
          </w:p>
        </w:tc>
        <w:tc>
          <w:tcPr>
            <w:tcW w:w="8073" w:type="dxa"/>
          </w:tcPr>
          <w:p w14:paraId="3B9C7B7B" w14:textId="59567D93" w:rsidR="00506E86" w:rsidRDefault="00506E86" w:rsidP="007E1C38">
            <w:pPr>
              <w:spacing w:after="120"/>
            </w:pPr>
            <w:r>
              <w:t>Selects the microphone signal to be on the tip of the 3.5mm jack.</w:t>
            </w:r>
          </w:p>
        </w:tc>
      </w:tr>
      <w:tr w:rsidR="00506E86" w14:paraId="50819485" w14:textId="77777777" w:rsidTr="00506E86">
        <w:tc>
          <w:tcPr>
            <w:tcW w:w="1555" w:type="dxa"/>
          </w:tcPr>
          <w:p w14:paraId="61872622" w14:textId="77777777" w:rsidR="00506E86" w:rsidRDefault="00506E86" w:rsidP="007E1C38">
            <w:pPr>
              <w:spacing w:after="120"/>
            </w:pPr>
            <w:r>
              <w:t>Close</w:t>
            </w:r>
          </w:p>
        </w:tc>
        <w:tc>
          <w:tcPr>
            <w:tcW w:w="8073" w:type="dxa"/>
          </w:tcPr>
          <w:p w14:paraId="18CECC55" w14:textId="77777777" w:rsidR="00506E86" w:rsidRDefault="00506E86" w:rsidP="007E1C38">
            <w:pPr>
              <w:spacing w:after="120"/>
            </w:pPr>
            <w:r>
              <w:t>Close the application.</w:t>
            </w:r>
          </w:p>
        </w:tc>
      </w:tr>
    </w:tbl>
    <w:p w14:paraId="5DBE5A2C" w14:textId="77777777" w:rsidR="00506E86" w:rsidRDefault="00506E86" w:rsidP="00072436"/>
    <w:p w14:paraId="167BFD3F" w14:textId="5F0328CF" w:rsidR="00506E86" w:rsidRDefault="00506E86" w:rsidP="00506E86">
      <w:pPr>
        <w:pStyle w:val="Heading3"/>
      </w:pPr>
      <w:proofErr w:type="spellStart"/>
      <w:r>
        <w:lastRenderedPageBreak/>
        <w:t>Biascheck</w:t>
      </w:r>
      <w:proofErr w:type="spellEnd"/>
    </w:p>
    <w:p w14:paraId="5E951A60" w14:textId="626EBE05" w:rsidR="00506E86" w:rsidRPr="00506E86" w:rsidRDefault="00506E86" w:rsidP="00506E86">
      <w:r w:rsidRPr="00506E86">
        <w:rPr>
          <w:noProof/>
        </w:rPr>
        <w:drawing>
          <wp:inline distT="0" distB="0" distL="0" distR="0" wp14:anchorId="4D7CB995" wp14:editId="16255754">
            <wp:extent cx="3831283" cy="3792321"/>
            <wp:effectExtent l="0" t="0" r="0" b="0"/>
            <wp:docPr id="1676841018"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6841018" name="Picture 1" descr="A screenshot of a computer&#10;&#10;Description automatically generated"/>
                    <pic:cNvPicPr/>
                  </pic:nvPicPr>
                  <pic:blipFill>
                    <a:blip r:embed="rId67"/>
                    <a:stretch>
                      <a:fillRect/>
                    </a:stretch>
                  </pic:blipFill>
                  <pic:spPr>
                    <a:xfrm>
                      <a:off x="0" y="0"/>
                      <a:ext cx="3840840" cy="3801781"/>
                    </a:xfrm>
                    <a:prstGeom prst="rect">
                      <a:avLst/>
                    </a:prstGeom>
                  </pic:spPr>
                </pic:pic>
              </a:graphicData>
            </a:graphic>
          </wp:inline>
        </w:drawing>
      </w:r>
    </w:p>
    <w:p w14:paraId="43C7348C" w14:textId="757140A3" w:rsidR="00506E86" w:rsidRDefault="00506E86" w:rsidP="00072436">
      <w:r>
        <w:t xml:space="preserve">This is a simple application for setting up driver and PA bias currents. It puts the radio into transmit with no signal present, so the potentiometers to adjust bias can be set. </w:t>
      </w:r>
      <w:r w:rsidRPr="00506E86">
        <w:rPr>
          <w:b/>
          <w:bCs/>
        </w:rPr>
        <w:t xml:space="preserve">This is not intended for user operation. </w:t>
      </w:r>
    </w:p>
    <w:tbl>
      <w:tblPr>
        <w:tblStyle w:val="TableGrid"/>
        <w:tblW w:w="0" w:type="auto"/>
        <w:tblLook w:val="04A0" w:firstRow="1" w:lastRow="0" w:firstColumn="1" w:lastColumn="0" w:noHBand="0" w:noVBand="1"/>
      </w:tblPr>
      <w:tblGrid>
        <w:gridCol w:w="1555"/>
        <w:gridCol w:w="8073"/>
      </w:tblGrid>
      <w:tr w:rsidR="00506E86" w14:paraId="45B29A80" w14:textId="77777777" w:rsidTr="00506E86">
        <w:tc>
          <w:tcPr>
            <w:tcW w:w="1555" w:type="dxa"/>
          </w:tcPr>
          <w:p w14:paraId="3EE9F09D" w14:textId="4ADAAC4B" w:rsidR="00506E86" w:rsidRDefault="00506E86" w:rsidP="007E1C38">
            <w:pPr>
              <w:spacing w:after="120"/>
            </w:pPr>
            <w:r>
              <w:t>Enter TX</w:t>
            </w:r>
          </w:p>
        </w:tc>
        <w:tc>
          <w:tcPr>
            <w:tcW w:w="8073" w:type="dxa"/>
          </w:tcPr>
          <w:p w14:paraId="54AE81B3" w14:textId="01B74571" w:rsidR="00506E86" w:rsidRDefault="00506E86" w:rsidP="007E1C38">
            <w:pPr>
              <w:spacing w:after="120"/>
            </w:pPr>
            <w:r>
              <w:t>When checked, the radio enters TX with no signal present. Any current in the driver stage or PA is purely the bias current/</w:t>
            </w:r>
          </w:p>
        </w:tc>
      </w:tr>
      <w:tr w:rsidR="00506E86" w14:paraId="4ABD0EA6" w14:textId="77777777" w:rsidTr="00506E86">
        <w:tc>
          <w:tcPr>
            <w:tcW w:w="1555" w:type="dxa"/>
          </w:tcPr>
          <w:p w14:paraId="6FDDFE9B" w14:textId="70C52B93" w:rsidR="00506E86" w:rsidRDefault="00506E86" w:rsidP="007E1C38">
            <w:pPr>
              <w:spacing w:after="120"/>
            </w:pPr>
            <w:r>
              <w:t>Driver Current</w:t>
            </w:r>
          </w:p>
        </w:tc>
        <w:tc>
          <w:tcPr>
            <w:tcW w:w="8073" w:type="dxa"/>
          </w:tcPr>
          <w:p w14:paraId="16CCD2BB" w14:textId="7285A0F9" w:rsidR="00506E86" w:rsidRDefault="00506E86" w:rsidP="007E1C38">
            <w:pPr>
              <w:spacing w:after="120"/>
            </w:pPr>
            <w:r>
              <w:t>Shows the current into the driver stage on the Saturn board. Each potentiometer should be fully anticlockwise initially; advance the 1</w:t>
            </w:r>
            <w:r w:rsidRPr="00506E86">
              <w:rPr>
                <w:vertAlign w:val="superscript"/>
              </w:rPr>
              <w:t>st</w:t>
            </w:r>
            <w:r>
              <w:t xml:space="preserve"> to obtain 0.1A reading then advance the second until 0.2A is displayed. </w:t>
            </w:r>
          </w:p>
        </w:tc>
      </w:tr>
      <w:tr w:rsidR="00506E86" w14:paraId="20CA5311" w14:textId="77777777" w:rsidTr="00506E86">
        <w:tc>
          <w:tcPr>
            <w:tcW w:w="1555" w:type="dxa"/>
          </w:tcPr>
          <w:p w14:paraId="51E7D16B" w14:textId="732751FC" w:rsidR="00506E86" w:rsidRDefault="00506E86" w:rsidP="00506E86">
            <w:pPr>
              <w:spacing w:after="120"/>
            </w:pPr>
            <w:r>
              <w:t>PA Current</w:t>
            </w:r>
          </w:p>
        </w:tc>
        <w:tc>
          <w:tcPr>
            <w:tcW w:w="8073" w:type="dxa"/>
          </w:tcPr>
          <w:p w14:paraId="4559CAEA" w14:textId="54C03A28" w:rsidR="00506E86" w:rsidRDefault="00506E86" w:rsidP="00506E86">
            <w:pPr>
              <w:spacing w:after="120"/>
            </w:pPr>
            <w:r>
              <w:t>Shows the current into the PA stage on the RF board. Each potentiometer should be fully anticlockwise initially; advance the 1</w:t>
            </w:r>
            <w:r w:rsidRPr="00506E86">
              <w:rPr>
                <w:vertAlign w:val="superscript"/>
              </w:rPr>
              <w:t>st</w:t>
            </w:r>
            <w:r>
              <w:t xml:space="preserve"> to obtain 1.0A reading then advance the second until 2.0A is displayed. </w:t>
            </w:r>
          </w:p>
        </w:tc>
      </w:tr>
      <w:tr w:rsidR="00506E86" w14:paraId="1AC344AC" w14:textId="77777777" w:rsidTr="00506E86">
        <w:tc>
          <w:tcPr>
            <w:tcW w:w="1555" w:type="dxa"/>
          </w:tcPr>
          <w:p w14:paraId="0CE187C6" w14:textId="77777777" w:rsidR="00506E86" w:rsidRDefault="00506E86" w:rsidP="00506E86">
            <w:pPr>
              <w:spacing w:after="120"/>
            </w:pPr>
            <w:r>
              <w:t>Close</w:t>
            </w:r>
          </w:p>
        </w:tc>
        <w:tc>
          <w:tcPr>
            <w:tcW w:w="8073" w:type="dxa"/>
          </w:tcPr>
          <w:p w14:paraId="43226D2E" w14:textId="77777777" w:rsidR="00506E86" w:rsidRDefault="00506E86" w:rsidP="00506E86">
            <w:pPr>
              <w:spacing w:after="120"/>
            </w:pPr>
            <w:r>
              <w:t>Close the application.</w:t>
            </w:r>
          </w:p>
        </w:tc>
      </w:tr>
    </w:tbl>
    <w:p w14:paraId="28B4E60B" w14:textId="77777777" w:rsidR="00506E86" w:rsidRDefault="00506E86" w:rsidP="00072436"/>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However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8" w:history="1">
        <w:r>
          <w:rPr>
            <w:rStyle w:val="Hyperlink"/>
          </w:rPr>
          <w:t>https://learn.ada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can type a one lin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r w:rsidRPr="00624476">
        <w:t>remount,rw</w:t>
      </w:r>
      <w:proofErr w:type="spellEnd"/>
      <w:r w:rsidRPr="00624476">
        <w:t xml:space="preserve"> /boot</w:t>
      </w:r>
    </w:p>
    <w:p w14:paraId="3BCFAE0D" w14:textId="4E10A792" w:rsidR="00624476" w:rsidRPr="00624476" w:rsidRDefault="00624476" w:rsidP="00624476">
      <w:r>
        <w:t xml:space="preserve">Then ftp files to the right location. </w:t>
      </w:r>
    </w:p>
    <w:p w14:paraId="095EBA5D" w14:textId="0D3A94B5" w:rsidR="00624476" w:rsidRDefault="003E538D" w:rsidP="003E538D">
      <w:pPr>
        <w:pStyle w:val="Heading2"/>
      </w:pPr>
      <w:r>
        <w:lastRenderedPageBreak/>
        <w:t>Protocol 2 App</w:t>
      </w:r>
    </w:p>
    <w:p w14:paraId="1B67AAA3" w14:textId="3A045792" w:rsidR="003E538D" w:rsidRDefault="003E538D" w:rsidP="00624476">
      <w:r>
        <w:t>“p2app” is a server program that interfaces Saturn as a protocol 2 based radio. On the ethernet side it sends and receives UDP packets as per the protocol 2 spec; on the radio side it reads and writes registers, and DMA transfers I/Q and audio data to and from the hardware.</w:t>
      </w:r>
    </w:p>
    <w:p w14:paraId="53A05341" w14:textId="61846AB1" w:rsidR="003E538D" w:rsidRDefault="003E538D" w:rsidP="00624476">
      <w:r>
        <w:t>Other than debug it has no user interface.</w:t>
      </w:r>
    </w:p>
    <w:p w14:paraId="43F85FD1" w14:textId="605CBB97" w:rsidR="003E538D" w:rsidRDefault="003E538D" w:rsidP="00624476">
      <w:r>
        <w:t>To run for normal use:</w:t>
      </w:r>
    </w:p>
    <w:p w14:paraId="60958C29" w14:textId="50FF585F" w:rsidR="003E538D" w:rsidRDefault="003E538D" w:rsidP="00624476">
      <w:r>
        <w:t>./p2app</w:t>
      </w:r>
    </w:p>
    <w:p w14:paraId="77B2A50D" w14:textId="38E019E1" w:rsidR="007F3D01" w:rsidRDefault="007F3D01" w:rsidP="00624476">
      <w:r>
        <w:t>Or it can be run as ./p2app &lt;optional arguments&gt;</w:t>
      </w:r>
    </w:p>
    <w:p w14:paraId="2510980B" w14:textId="77777777" w:rsidR="007F3D01" w:rsidRDefault="007F3D01" w:rsidP="00624476"/>
    <w:p w14:paraId="575F6BDD" w14:textId="07BA9587" w:rsidR="007F3D01" w:rsidRDefault="007F3D01" w:rsidP="00624476">
      <w:r>
        <w:t>Where &lt;optional arguments&gt; can be:</w:t>
      </w:r>
    </w:p>
    <w:p w14:paraId="54CE9FCA" w14:textId="75C08B52" w:rsidR="007F3D01" w:rsidRDefault="007F3D01" w:rsidP="00624476">
      <w:r>
        <w:t>-f &lt;freq in Hz&gt;</w:t>
      </w:r>
      <w:r>
        <w:tab/>
      </w:r>
      <w:r>
        <w:tab/>
        <w:t>Turns on DDC test frequency source for development</w:t>
      </w:r>
    </w:p>
    <w:p w14:paraId="204E7C0E" w14:textId="4443DC4E" w:rsidR="007F3D01" w:rsidRDefault="007F3D01" w:rsidP="00624476">
      <w:r>
        <w:t xml:space="preserve">-i </w:t>
      </w:r>
      <w:proofErr w:type="spellStart"/>
      <w:r>
        <w:t>saturn</w:t>
      </w:r>
      <w:proofErr w:type="spellEnd"/>
      <w:r>
        <w:tab/>
      </w:r>
      <w:r>
        <w:tab/>
        <w:t>Identifies board as “Saturn” (default)</w:t>
      </w:r>
    </w:p>
    <w:p w14:paraId="31DC15D5" w14:textId="0F8AACA3" w:rsidR="007F3D01" w:rsidRDefault="007F3D01" w:rsidP="00624476">
      <w:r>
        <w:t>-i orionmk2</w:t>
      </w:r>
      <w:r>
        <w:tab/>
      </w:r>
      <w:r>
        <w:tab/>
        <w:t xml:space="preserve">Identified board as “Orion </w:t>
      </w:r>
      <w:proofErr w:type="spellStart"/>
      <w:r>
        <w:t>mk</w:t>
      </w:r>
      <w:proofErr w:type="spellEnd"/>
      <w:r>
        <w:t xml:space="preserve"> 2”</w:t>
      </w:r>
    </w:p>
    <w:p w14:paraId="65F2E4EF" w14:textId="2C359FFE" w:rsidR="007F3D01" w:rsidRDefault="007F3D01" w:rsidP="00624476">
      <w:r>
        <w:t xml:space="preserve">-m </w:t>
      </w:r>
      <w:proofErr w:type="spellStart"/>
      <w:r>
        <w:t>xlr</w:t>
      </w:r>
      <w:proofErr w:type="spellEnd"/>
      <w:r>
        <w:tab/>
      </w:r>
      <w:r>
        <w:tab/>
      </w:r>
      <w:r>
        <w:tab/>
        <w:t>selects XLR microphone input</w:t>
      </w:r>
    </w:p>
    <w:p w14:paraId="758768B5" w14:textId="3C50BF37" w:rsidR="007F3D01" w:rsidRDefault="007F3D01" w:rsidP="00624476">
      <w:r>
        <w:t xml:space="preserve">-m jack </w:t>
      </w:r>
      <w:r>
        <w:tab/>
      </w:r>
      <w:r>
        <w:tab/>
      </w:r>
      <w:r>
        <w:tab/>
        <w:t>selects 3.5mm microphone jack (default)</w:t>
      </w:r>
    </w:p>
    <w:p w14:paraId="0DDC2E20" w14:textId="0FA04EF2" w:rsidR="007F3D01" w:rsidRDefault="007F3D01" w:rsidP="00624476">
      <w:r>
        <w:t>-s</w:t>
      </w:r>
      <w:r>
        <w:tab/>
      </w:r>
      <w:r>
        <w:tab/>
      </w:r>
      <w:r>
        <w:tab/>
        <w:t>skip checking for “x” button to exit (used when run at startup)</w:t>
      </w:r>
    </w:p>
    <w:p w14:paraId="0810978F" w14:textId="77777777" w:rsidR="007F3D01" w:rsidRDefault="007F3D01" w:rsidP="00624476"/>
    <w:p w14:paraId="796DF3CB" w14:textId="16E0680C" w:rsidR="003E538D" w:rsidRDefault="003E538D" w:rsidP="00624476">
      <w:r>
        <w:t>To exit: type x&lt;enter&gt;</w:t>
      </w:r>
    </w:p>
    <w:p w14:paraId="4C31358E" w14:textId="178F360E" w:rsidR="003E538D" w:rsidRDefault="00853F8B" w:rsidP="00853F8B">
      <w:pPr>
        <w:pStyle w:val="Heading2"/>
      </w:pPr>
      <w:r>
        <w:t>Auto-loading p2app at Startup</w:t>
      </w:r>
    </w:p>
    <w:p w14:paraId="3A6A19D2" w14:textId="5D31EA9F" w:rsidR="00853F8B" w:rsidRDefault="00853F8B" w:rsidP="00853F8B">
      <w:r>
        <w:t>There is a recommended way to make applications load automatically at startup.</w:t>
      </w:r>
    </w:p>
    <w:p w14:paraId="6F80513D" w14:textId="374D257C" w:rsidR="00853F8B" w:rsidRDefault="00853F8B" w:rsidP="00853F8B">
      <w:r>
        <w:t>Use your favourite text editor to edit the /etc/</w:t>
      </w:r>
      <w:proofErr w:type="spellStart"/>
      <w:r>
        <w:t>rc.local</w:t>
      </w:r>
      <w:proofErr w:type="spellEnd"/>
      <w:r>
        <w:t xml:space="preserve"> file so it comes out like this:</w:t>
      </w:r>
    </w:p>
    <w:p w14:paraId="7A653966" w14:textId="723AA99A" w:rsidR="00853F8B" w:rsidRDefault="00853F8B" w:rsidP="00853F8B">
      <w:pPr>
        <w:ind w:left="720"/>
      </w:pPr>
      <w:proofErr w:type="spellStart"/>
      <w:r>
        <w:t>pi@raspberrypi</w:t>
      </w:r>
      <w:proofErr w:type="spellEnd"/>
      <w:r>
        <w:t xml:space="preserve">:~ $ </w:t>
      </w:r>
      <w:proofErr w:type="spellStart"/>
      <w:r w:rsidRPr="00853F8B">
        <w:rPr>
          <w:b/>
          <w:bCs/>
        </w:rPr>
        <w:t>sudo</w:t>
      </w:r>
      <w:proofErr w:type="spellEnd"/>
      <w:r w:rsidRPr="00853F8B">
        <w:rPr>
          <w:b/>
          <w:bCs/>
        </w:rPr>
        <w:t xml:space="preserve"> </w:t>
      </w:r>
      <w:proofErr w:type="spellStart"/>
      <w:r w:rsidRPr="00853F8B">
        <w:rPr>
          <w:b/>
          <w:bCs/>
        </w:rPr>
        <w:t>geany</w:t>
      </w:r>
      <w:proofErr w:type="spellEnd"/>
      <w:r w:rsidRPr="00853F8B">
        <w:rPr>
          <w:b/>
          <w:bCs/>
        </w:rPr>
        <w:t xml:space="preserve">  /etc/</w:t>
      </w:r>
      <w:proofErr w:type="spellStart"/>
      <w:r w:rsidRPr="00853F8B">
        <w:rPr>
          <w:b/>
          <w:bCs/>
        </w:rPr>
        <w:t>rc.local</w:t>
      </w:r>
      <w:proofErr w:type="spellEnd"/>
      <w:r>
        <w:t xml:space="preserve"> </w:t>
      </w:r>
      <w:r>
        <w:br/>
        <w:t>#!/bin/sh -e</w:t>
      </w:r>
      <w:r>
        <w:br/>
        <w:t>#</w:t>
      </w:r>
      <w:r>
        <w:br/>
        <w:t xml:space="preserve"># </w:t>
      </w:r>
      <w:proofErr w:type="spellStart"/>
      <w:r>
        <w:t>rc.local</w:t>
      </w:r>
      <w:proofErr w:type="spellEnd"/>
      <w:r>
        <w:br/>
        <w:t>#</w:t>
      </w:r>
      <w:r>
        <w:br/>
        <w:t xml:space="preserve"># This script is executed at the end of each multiuser </w:t>
      </w:r>
      <w:proofErr w:type="spellStart"/>
      <w:r>
        <w:t>runlevel</w:t>
      </w:r>
      <w:proofErr w:type="spellEnd"/>
      <w:r>
        <w:t>.</w:t>
      </w:r>
      <w:r>
        <w:br/>
        <w:t># Make sure that the script will "exit 0" on success or any other</w:t>
      </w:r>
      <w:r>
        <w:br/>
        <w:t># value on error.</w:t>
      </w:r>
      <w:r>
        <w:br/>
        <w:t>#</w:t>
      </w:r>
      <w:r>
        <w:br/>
        <w:t># In order to enable or disable this script just change the execution</w:t>
      </w:r>
      <w:r>
        <w:br/>
        <w:t># bits.</w:t>
      </w:r>
      <w:r>
        <w:br/>
        <w:t>#</w:t>
      </w:r>
      <w:r>
        <w:br/>
        <w:t># By default this script does nothing.</w:t>
      </w:r>
      <w:r>
        <w:br/>
      </w:r>
      <w:r>
        <w:br/>
      </w:r>
      <w:r>
        <w:lastRenderedPageBreak/>
        <w:t># Print the IP address</w:t>
      </w:r>
      <w:r>
        <w:br/>
        <w:t>_IP=$(hostname -I) || true</w:t>
      </w:r>
      <w:r>
        <w:br/>
        <w:t>if [ "$_IP" ]; then</w:t>
      </w:r>
      <w:r>
        <w:br/>
        <w:t xml:space="preserve">  </w:t>
      </w:r>
      <w:proofErr w:type="spellStart"/>
      <w:r>
        <w:t>printf</w:t>
      </w:r>
      <w:proofErr w:type="spellEnd"/>
      <w:r>
        <w:t xml:space="preserve"> "My IP address is %s\n" "$_IP"</w:t>
      </w:r>
      <w:r>
        <w:br/>
        <w:t>fi</w:t>
      </w:r>
      <w:r>
        <w:br/>
      </w:r>
      <w:r>
        <w:br/>
      </w:r>
      <w:r>
        <w:rPr>
          <w:color w:val="CC0000"/>
        </w:rPr>
        <w:t>cd /home/</w:t>
      </w:r>
      <w:r w:rsidR="00182A77">
        <w:rPr>
          <w:color w:val="CC0000"/>
        </w:rPr>
        <w:t>pi/github</w:t>
      </w:r>
      <w:r>
        <w:rPr>
          <w:color w:val="CC0000"/>
        </w:rPr>
        <w:t>/Saturn/</w:t>
      </w:r>
      <w:proofErr w:type="spellStart"/>
      <w:r>
        <w:rPr>
          <w:color w:val="CC0000"/>
        </w:rPr>
        <w:t>sw_projects</w:t>
      </w:r>
      <w:proofErr w:type="spellEnd"/>
      <w:r>
        <w:rPr>
          <w:color w:val="CC0000"/>
        </w:rPr>
        <w:t>/P2_app</w:t>
      </w:r>
      <w:r>
        <w:rPr>
          <w:color w:val="CC0000"/>
        </w:rPr>
        <w:br/>
        <w:t>./p2app &amp;</w:t>
      </w:r>
      <w:r>
        <w:br/>
      </w:r>
      <w:r>
        <w:br/>
        <w:t>exit 0</w:t>
      </w:r>
    </w:p>
    <w:p w14:paraId="056AD4DF" w14:textId="3977BBDC" w:rsidR="00853F8B" w:rsidRDefault="00853F8B" w:rsidP="00853F8B">
      <w:r>
        <w:t>The save and exit; p2app will auto-run at startup</w:t>
      </w:r>
    </w:p>
    <w:p w14:paraId="50926E43" w14:textId="77777777" w:rsidR="00853F8B" w:rsidRDefault="00853F8B" w:rsidP="00853F8B"/>
    <w:p w14:paraId="49034187" w14:textId="45AD55A8" w:rsidR="00853F8B" w:rsidRDefault="00853F8B" w:rsidP="00853F8B">
      <w:r>
        <w:t>If you need to terminate the auto-running app you need to find its process id, then kill it</w:t>
      </w:r>
    </w:p>
    <w:p w14:paraId="324E439E" w14:textId="316D339D" w:rsidR="00853F8B" w:rsidRDefault="00853F8B" w:rsidP="00853F8B">
      <w:proofErr w:type="spellStart"/>
      <w:r>
        <w:t>pi@raspberrypi</w:t>
      </w:r>
      <w:proofErr w:type="spellEnd"/>
      <w:r>
        <w:t xml:space="preserve">:~ $ </w:t>
      </w:r>
      <w:proofErr w:type="spellStart"/>
      <w:r w:rsidRPr="00853F8B">
        <w:rPr>
          <w:b/>
          <w:bCs/>
        </w:rPr>
        <w:t>ps-ax</w:t>
      </w:r>
      <w:proofErr w:type="spellEnd"/>
      <w:r w:rsidRPr="00853F8B">
        <w:rPr>
          <w:b/>
          <w:bCs/>
        </w:rPr>
        <w:t xml:space="preserve"> | grep p2app</w:t>
      </w:r>
    </w:p>
    <w:p w14:paraId="344153AA" w14:textId="76D6D95C" w:rsidR="00853F8B" w:rsidRDefault="00853F8B" w:rsidP="00853F8B">
      <w:r>
        <w:tab/>
        <w:t>741 ?</w:t>
      </w:r>
      <w:r>
        <w:tab/>
      </w:r>
      <w:proofErr w:type="spellStart"/>
      <w:r>
        <w:t>Sl</w:t>
      </w:r>
      <w:proofErr w:type="spellEnd"/>
      <w:r>
        <w:tab/>
        <w:t>30.00 ./p2app</w:t>
      </w:r>
    </w:p>
    <w:p w14:paraId="13E765DF" w14:textId="228A5F0D" w:rsidR="00853F8B" w:rsidRDefault="00853F8B" w:rsidP="00853F8B">
      <w:proofErr w:type="spellStart"/>
      <w:r>
        <w:t>pi@raspberrypi</w:t>
      </w:r>
      <w:proofErr w:type="spellEnd"/>
      <w:r>
        <w:t xml:space="preserve">:~ $ </w:t>
      </w:r>
      <w:proofErr w:type="spellStart"/>
      <w:r w:rsidRPr="00853F8B">
        <w:rPr>
          <w:b/>
          <w:bCs/>
        </w:rPr>
        <w:t>sudo</w:t>
      </w:r>
      <w:proofErr w:type="spellEnd"/>
      <w:r w:rsidRPr="00853F8B">
        <w:rPr>
          <w:b/>
          <w:bCs/>
        </w:rPr>
        <w:t xml:space="preserve"> kill 741</w:t>
      </w:r>
    </w:p>
    <w:p w14:paraId="256A8FE0" w14:textId="77777777" w:rsidR="00853F8B" w:rsidRPr="00624476" w:rsidRDefault="00853F8B"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9" w:history="1">
        <w:r>
          <w:rPr>
            <w:rStyle w:val="Hyperlink"/>
          </w:rPr>
          <w:t>[hpsdr] EER Support in PowerSDR and Hermes (openhpsdr.org)</w:t>
        </w:r>
      </w:hyperlink>
    </w:p>
    <w:p w14:paraId="42A0EB18" w14:textId="140546D3" w:rsidR="003A4879" w:rsidRDefault="00047A77" w:rsidP="003A4879">
      <w:pPr>
        <w:pStyle w:val="Heading1"/>
      </w:pPr>
      <w:r>
        <w:t>Potential QRP Version</w:t>
      </w:r>
    </w:p>
    <w:p w14:paraId="6748CB37" w14:textId="6A093B8F" w:rsidR="00047A77" w:rsidRDefault="00047A77" w:rsidP="00047A77">
      <w:r>
        <w:t>Interest in creating a stripped-down QRP radio with a smaller FPGA. Candidate name “Titan”.</w:t>
      </w:r>
    </w:p>
    <w:p w14:paraId="429494A5" w14:textId="7169AFFD" w:rsidR="00047A77" w:rsidRDefault="00047A77" w:rsidP="00047A77">
      <w:pPr>
        <w:pStyle w:val="Heading2"/>
      </w:pPr>
      <w:r>
        <w:t>Design Simplification</w:t>
      </w:r>
    </w:p>
    <w:p w14:paraId="35E801B6" w14:textId="27769C38" w:rsidR="00047A77" w:rsidRDefault="00047A77" w:rsidP="00047A77">
      <w:r>
        <w:t>Aim is for a Hermes replacement. Aim for 2 DDCs, full TX, no wideband, new Codec, smaller FIFOs.</w:t>
      </w:r>
      <w:r w:rsidR="00742C1E">
        <w:t xml:space="preserve"> There are some Ips could be removed: TX test DAC, 2</w:t>
      </w:r>
      <w:r w:rsidR="00742C1E" w:rsidRPr="00742C1E">
        <w:rPr>
          <w:vertAlign w:val="superscript"/>
        </w:rPr>
        <w:t>nd</w:t>
      </w:r>
      <w:r w:rsidR="00742C1E">
        <w:t xml:space="preserve"> CW ramp for sidetone.</w:t>
      </w:r>
    </w:p>
    <w:p w14:paraId="711A7CA1" w14:textId="2B24951C" w:rsidR="00047A77" w:rsidRPr="00047A77" w:rsidRDefault="00047A77" w:rsidP="00047A77">
      <w:r>
        <w:t xml:space="preserve">There are some I/O pins no longer needed: ADC2*; GPIO out 15:11; </w:t>
      </w:r>
      <w:r w:rsidR="00742C1E">
        <w:t xml:space="preserve">3 ADC </w:t>
      </w:r>
      <w:proofErr w:type="spellStart"/>
      <w:r w:rsidR="00742C1E">
        <w:t>atten</w:t>
      </w:r>
      <w:proofErr w:type="spellEnd"/>
      <w:r w:rsidR="00742C1E">
        <w:t xml:space="preserve"> controls; </w:t>
      </w:r>
      <w:proofErr w:type="spellStart"/>
      <w:r w:rsidR="00742C1E">
        <w:t>dac_atten</w:t>
      </w:r>
      <w:proofErr w:type="spellEnd"/>
      <w:r w:rsidR="00742C1E">
        <w:t xml:space="preserve"> clock/data/mode/LE; </w:t>
      </w:r>
      <w:proofErr w:type="spellStart"/>
      <w:r w:rsidR="00742C1E">
        <w:t>buff_out_fpga</w:t>
      </w:r>
      <w:proofErr w:type="spellEnd"/>
      <w:r w:rsidR="00742C1E">
        <w:t xml:space="preserve">; 16xLED </w:t>
      </w:r>
      <w:proofErr w:type="spellStart"/>
      <w:r w:rsidR="00742C1E">
        <w:t>out;status</w:t>
      </w:r>
      <w:proofErr w:type="spellEnd"/>
      <w:r w:rsidR="00742C1E">
        <w:t xml:space="preserve">[1];buff_alex_pin1,8; </w:t>
      </w:r>
      <w:proofErr w:type="spellStart"/>
      <w:r w:rsidR="00742C1E">
        <w:t>PCIeSMB_CLK</w:t>
      </w:r>
      <w:proofErr w:type="spellEnd"/>
      <w:r w:rsidR="00742C1E">
        <w:t xml:space="preserve"> &amp; dat.</w:t>
      </w:r>
    </w:p>
    <w:p w14:paraId="2586C315" w14:textId="1D1B7CEF" w:rsidR="00047A77" w:rsidRDefault="00047A77" w:rsidP="00047A77">
      <w:pPr>
        <w:pStyle w:val="Heading2"/>
      </w:pPr>
      <w:r>
        <w:t>FPGA Issues</w:t>
      </w:r>
    </w:p>
    <w:p w14:paraId="7EB41AD5" w14:textId="4A057DC5" w:rsidR="00047A77" w:rsidRDefault="00047A77" w:rsidP="00047A77">
      <w:r>
        <w:t>Current target XC7A75T, as used on the PCIe test board. Can use same QSPI config prom, PCIe interface.</w:t>
      </w:r>
    </w:p>
    <w:p w14:paraId="336C615C" w14:textId="5690C4BF" w:rsidR="00047A77" w:rsidRDefault="00047A77" w:rsidP="00047A77">
      <w:r>
        <w:t>PCIe requires the FGG484 package. IO banks available: 13 (partial), 14, 15, 16, 34, 35 &amp; GTP 216.</w:t>
      </w:r>
    </w:p>
    <w:p w14:paraId="35213FC1" w14:textId="10259743" w:rsidR="00047A77" w:rsidRDefault="00047A77" w:rsidP="00047A77">
      <w:r w:rsidRPr="00047A77">
        <w:lastRenderedPageBreak/>
        <w:drawing>
          <wp:inline distT="0" distB="0" distL="0" distR="0" wp14:anchorId="0D289E70" wp14:editId="11F856BE">
            <wp:extent cx="3247852" cy="3247852"/>
            <wp:effectExtent l="0" t="0" r="0" b="0"/>
            <wp:docPr id="31135881" name="Picture 1" descr="A colorful squares with number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35881" name="Picture 1" descr="A colorful squares with numbers&#10;&#10;Description automatically generated"/>
                    <pic:cNvPicPr/>
                  </pic:nvPicPr>
                  <pic:blipFill>
                    <a:blip r:embed="rId70"/>
                    <a:stretch>
                      <a:fillRect/>
                    </a:stretch>
                  </pic:blipFill>
                  <pic:spPr>
                    <a:xfrm>
                      <a:off x="0" y="0"/>
                      <a:ext cx="3253960" cy="3253960"/>
                    </a:xfrm>
                    <a:prstGeom prst="rect">
                      <a:avLst/>
                    </a:prstGeom>
                  </pic:spPr>
                </pic:pic>
              </a:graphicData>
            </a:graphic>
          </wp:inline>
        </w:drawing>
      </w:r>
    </w:p>
    <w:p w14:paraId="4D7335AE" w14:textId="10F7EA44" w:rsidR="00742C1E" w:rsidRDefault="00742C1E" w:rsidP="00047A77">
      <w:r>
        <w:t>Bank “shapes” not too different from current FPGA, so try to reallocate within the same banks.</w:t>
      </w:r>
    </w:p>
    <w:p w14:paraId="47D962C0" w14:textId="11E2E821" w:rsidR="00047A77" w:rsidRPr="00047A77" w:rsidRDefault="00047A77" w:rsidP="00047A77"/>
    <w:p w14:paraId="4CC3CF7F" w14:textId="77777777" w:rsidR="00047A77" w:rsidRPr="00047A77" w:rsidRDefault="00047A77" w:rsidP="00047A77"/>
    <w:sectPr w:rsidR="00047A77" w:rsidRPr="00047A77" w:rsidSect="00861712">
      <w:footerReference w:type="default" r:id="rId7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3E068CB" w14:textId="77777777" w:rsidR="00D250B5" w:rsidRDefault="00D250B5" w:rsidP="005B19D9">
      <w:pPr>
        <w:spacing w:after="0" w:line="240" w:lineRule="auto"/>
      </w:pPr>
      <w:r>
        <w:separator/>
      </w:r>
    </w:p>
  </w:endnote>
  <w:endnote w:type="continuationSeparator" w:id="0">
    <w:p w14:paraId="41C056F4" w14:textId="77777777" w:rsidR="00D250B5" w:rsidRDefault="00D250B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075BF38" w14:textId="77777777" w:rsidR="00D250B5" w:rsidRDefault="00D250B5" w:rsidP="005B19D9">
      <w:pPr>
        <w:spacing w:after="0" w:line="240" w:lineRule="auto"/>
      </w:pPr>
      <w:r>
        <w:separator/>
      </w:r>
    </w:p>
  </w:footnote>
  <w:footnote w:type="continuationSeparator" w:id="0">
    <w:p w14:paraId="5BC47DD8" w14:textId="77777777" w:rsidR="00D250B5" w:rsidRDefault="00D250B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D03656A"/>
    <w:multiLevelType w:val="hybridMultilevel"/>
    <w:tmpl w:val="C8E0EA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8755308"/>
    <w:multiLevelType w:val="hybridMultilevel"/>
    <w:tmpl w:val="2EC0F7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0"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3" w15:restartNumberingAfterBreak="0">
    <w:nsid w:val="47264A21"/>
    <w:multiLevelType w:val="hybridMultilevel"/>
    <w:tmpl w:val="2FCC1BA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7555704"/>
    <w:multiLevelType w:val="hybridMultilevel"/>
    <w:tmpl w:val="1F401E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748C69EB"/>
    <w:multiLevelType w:val="hybridMultilevel"/>
    <w:tmpl w:val="4948B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73A3B5D"/>
    <w:multiLevelType w:val="hybridMultilevel"/>
    <w:tmpl w:val="971CA94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20"/>
  </w:num>
  <w:num w:numId="2" w16cid:durableId="671568574">
    <w:abstractNumId w:val="24"/>
  </w:num>
  <w:num w:numId="3" w16cid:durableId="221448970">
    <w:abstractNumId w:val="7"/>
  </w:num>
  <w:num w:numId="4" w16cid:durableId="495456413">
    <w:abstractNumId w:val="22"/>
  </w:num>
  <w:num w:numId="5" w16cid:durableId="1826900178">
    <w:abstractNumId w:val="1"/>
  </w:num>
  <w:num w:numId="6" w16cid:durableId="1286500578">
    <w:abstractNumId w:val="11"/>
  </w:num>
  <w:num w:numId="7" w16cid:durableId="1912960482">
    <w:abstractNumId w:val="21"/>
  </w:num>
  <w:num w:numId="8" w16cid:durableId="163984042">
    <w:abstractNumId w:val="9"/>
  </w:num>
  <w:num w:numId="9" w16cid:durableId="445273137">
    <w:abstractNumId w:val="17"/>
  </w:num>
  <w:num w:numId="10" w16cid:durableId="426461356">
    <w:abstractNumId w:val="28"/>
  </w:num>
  <w:num w:numId="11" w16cid:durableId="1652324444">
    <w:abstractNumId w:val="25"/>
  </w:num>
  <w:num w:numId="12" w16cid:durableId="1649674328">
    <w:abstractNumId w:val="12"/>
  </w:num>
  <w:num w:numId="13" w16cid:durableId="1019426365">
    <w:abstractNumId w:val="18"/>
  </w:num>
  <w:num w:numId="14" w16cid:durableId="214631969">
    <w:abstractNumId w:val="23"/>
  </w:num>
  <w:num w:numId="15" w16cid:durableId="126508964">
    <w:abstractNumId w:val="15"/>
  </w:num>
  <w:num w:numId="16" w16cid:durableId="115104410">
    <w:abstractNumId w:val="3"/>
  </w:num>
  <w:num w:numId="17" w16cid:durableId="2075349944">
    <w:abstractNumId w:val="5"/>
  </w:num>
  <w:num w:numId="18" w16cid:durableId="507912148">
    <w:abstractNumId w:val="6"/>
  </w:num>
  <w:num w:numId="19" w16cid:durableId="599533816">
    <w:abstractNumId w:val="10"/>
  </w:num>
  <w:num w:numId="20" w16cid:durableId="1327441110">
    <w:abstractNumId w:val="16"/>
  </w:num>
  <w:num w:numId="21" w16cid:durableId="117070742">
    <w:abstractNumId w:val="0"/>
  </w:num>
  <w:num w:numId="22" w16cid:durableId="1276132019">
    <w:abstractNumId w:val="4"/>
  </w:num>
  <w:num w:numId="23" w16cid:durableId="496310188">
    <w:abstractNumId w:val="19"/>
  </w:num>
  <w:num w:numId="24" w16cid:durableId="1190997476">
    <w:abstractNumId w:val="13"/>
  </w:num>
  <w:num w:numId="25" w16cid:durableId="1951817904">
    <w:abstractNumId w:val="2"/>
  </w:num>
  <w:num w:numId="26" w16cid:durableId="1041394188">
    <w:abstractNumId w:val="8"/>
  </w:num>
  <w:num w:numId="27" w16cid:durableId="1761023693">
    <w:abstractNumId w:val="26"/>
  </w:num>
  <w:num w:numId="28" w16cid:durableId="1323702141">
    <w:abstractNumId w:val="14"/>
  </w:num>
  <w:num w:numId="29" w16cid:durableId="2015914536">
    <w:abstractNumId w:val="27"/>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658"/>
    <w:rsid w:val="000067F7"/>
    <w:rsid w:val="00010D28"/>
    <w:rsid w:val="00011A86"/>
    <w:rsid w:val="0001218D"/>
    <w:rsid w:val="00012541"/>
    <w:rsid w:val="00014186"/>
    <w:rsid w:val="00014ACE"/>
    <w:rsid w:val="00015474"/>
    <w:rsid w:val="00015B98"/>
    <w:rsid w:val="0001749F"/>
    <w:rsid w:val="00017AA1"/>
    <w:rsid w:val="000205FA"/>
    <w:rsid w:val="00021599"/>
    <w:rsid w:val="00024A22"/>
    <w:rsid w:val="00027753"/>
    <w:rsid w:val="0003035B"/>
    <w:rsid w:val="00031737"/>
    <w:rsid w:val="00033700"/>
    <w:rsid w:val="00034D5E"/>
    <w:rsid w:val="00037434"/>
    <w:rsid w:val="00037978"/>
    <w:rsid w:val="00040B82"/>
    <w:rsid w:val="00042F2D"/>
    <w:rsid w:val="00042FB8"/>
    <w:rsid w:val="000430F4"/>
    <w:rsid w:val="00043B57"/>
    <w:rsid w:val="00047A77"/>
    <w:rsid w:val="0005082E"/>
    <w:rsid w:val="000514A8"/>
    <w:rsid w:val="00051EFB"/>
    <w:rsid w:val="00052299"/>
    <w:rsid w:val="000525F6"/>
    <w:rsid w:val="00054C1D"/>
    <w:rsid w:val="00057C79"/>
    <w:rsid w:val="0006157F"/>
    <w:rsid w:val="00061625"/>
    <w:rsid w:val="00062EC9"/>
    <w:rsid w:val="00062F4D"/>
    <w:rsid w:val="0006363A"/>
    <w:rsid w:val="000674D4"/>
    <w:rsid w:val="00070379"/>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3C3"/>
    <w:rsid w:val="000A6B0A"/>
    <w:rsid w:val="000A6BD1"/>
    <w:rsid w:val="000B01AC"/>
    <w:rsid w:val="000B0B85"/>
    <w:rsid w:val="000B0F77"/>
    <w:rsid w:val="000B4C75"/>
    <w:rsid w:val="000C00F5"/>
    <w:rsid w:val="000C16C0"/>
    <w:rsid w:val="000C1A3A"/>
    <w:rsid w:val="000C352F"/>
    <w:rsid w:val="000C41FA"/>
    <w:rsid w:val="000C4503"/>
    <w:rsid w:val="000C7786"/>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553"/>
    <w:rsid w:val="000F6D0A"/>
    <w:rsid w:val="001001B2"/>
    <w:rsid w:val="001004DD"/>
    <w:rsid w:val="00101416"/>
    <w:rsid w:val="00102C4A"/>
    <w:rsid w:val="00103744"/>
    <w:rsid w:val="00106EBC"/>
    <w:rsid w:val="001074F4"/>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262F2"/>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C04"/>
    <w:rsid w:val="00150EF7"/>
    <w:rsid w:val="0015534E"/>
    <w:rsid w:val="001565FF"/>
    <w:rsid w:val="001571A5"/>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1FB"/>
    <w:rsid w:val="001802BA"/>
    <w:rsid w:val="00181706"/>
    <w:rsid w:val="00181BA2"/>
    <w:rsid w:val="00182A74"/>
    <w:rsid w:val="00182A77"/>
    <w:rsid w:val="0018321E"/>
    <w:rsid w:val="001839FA"/>
    <w:rsid w:val="00184EFB"/>
    <w:rsid w:val="0018513E"/>
    <w:rsid w:val="0018652C"/>
    <w:rsid w:val="001870D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B750B"/>
    <w:rsid w:val="001B7942"/>
    <w:rsid w:val="001C1932"/>
    <w:rsid w:val="001C5563"/>
    <w:rsid w:val="001D031B"/>
    <w:rsid w:val="001D0D54"/>
    <w:rsid w:val="001D1EB4"/>
    <w:rsid w:val="001D2361"/>
    <w:rsid w:val="001D2467"/>
    <w:rsid w:val="001D56D3"/>
    <w:rsid w:val="001D6779"/>
    <w:rsid w:val="001D68F2"/>
    <w:rsid w:val="001D7797"/>
    <w:rsid w:val="001E0B05"/>
    <w:rsid w:val="001E20F0"/>
    <w:rsid w:val="001E3D7B"/>
    <w:rsid w:val="001E4192"/>
    <w:rsid w:val="001E6C72"/>
    <w:rsid w:val="001F1451"/>
    <w:rsid w:val="001F15CE"/>
    <w:rsid w:val="001F1B5B"/>
    <w:rsid w:val="001F4D8E"/>
    <w:rsid w:val="002009E0"/>
    <w:rsid w:val="00200BF1"/>
    <w:rsid w:val="0020462B"/>
    <w:rsid w:val="00205C24"/>
    <w:rsid w:val="00210A08"/>
    <w:rsid w:val="00210E77"/>
    <w:rsid w:val="002122F8"/>
    <w:rsid w:val="0021263A"/>
    <w:rsid w:val="00212C24"/>
    <w:rsid w:val="0021603B"/>
    <w:rsid w:val="00217543"/>
    <w:rsid w:val="0022177E"/>
    <w:rsid w:val="002232AA"/>
    <w:rsid w:val="00224C5F"/>
    <w:rsid w:val="002269C7"/>
    <w:rsid w:val="0022703F"/>
    <w:rsid w:val="00227892"/>
    <w:rsid w:val="00231D6E"/>
    <w:rsid w:val="0023373C"/>
    <w:rsid w:val="002342FF"/>
    <w:rsid w:val="00235230"/>
    <w:rsid w:val="002375B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67AE3"/>
    <w:rsid w:val="00270516"/>
    <w:rsid w:val="00273127"/>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313"/>
    <w:rsid w:val="002D1D45"/>
    <w:rsid w:val="002D7173"/>
    <w:rsid w:val="002D7660"/>
    <w:rsid w:val="002E01C7"/>
    <w:rsid w:val="002E498A"/>
    <w:rsid w:val="002E5E88"/>
    <w:rsid w:val="002E7C63"/>
    <w:rsid w:val="002F0436"/>
    <w:rsid w:val="002F2286"/>
    <w:rsid w:val="002F42D9"/>
    <w:rsid w:val="002F5E0C"/>
    <w:rsid w:val="002F6C8B"/>
    <w:rsid w:val="002F6D47"/>
    <w:rsid w:val="002F7518"/>
    <w:rsid w:val="002F7B72"/>
    <w:rsid w:val="003002C4"/>
    <w:rsid w:val="00302F33"/>
    <w:rsid w:val="00302F80"/>
    <w:rsid w:val="00304A70"/>
    <w:rsid w:val="00305FE3"/>
    <w:rsid w:val="0030659A"/>
    <w:rsid w:val="00311C22"/>
    <w:rsid w:val="003120FD"/>
    <w:rsid w:val="00312110"/>
    <w:rsid w:val="003127CE"/>
    <w:rsid w:val="00314142"/>
    <w:rsid w:val="0031519A"/>
    <w:rsid w:val="00315969"/>
    <w:rsid w:val="00316EA9"/>
    <w:rsid w:val="003177A0"/>
    <w:rsid w:val="00321E68"/>
    <w:rsid w:val="00325D83"/>
    <w:rsid w:val="003268E4"/>
    <w:rsid w:val="003311F2"/>
    <w:rsid w:val="00332241"/>
    <w:rsid w:val="00332E8A"/>
    <w:rsid w:val="003342B2"/>
    <w:rsid w:val="00337135"/>
    <w:rsid w:val="003427B6"/>
    <w:rsid w:val="00343209"/>
    <w:rsid w:val="00344CE0"/>
    <w:rsid w:val="00346094"/>
    <w:rsid w:val="0034655F"/>
    <w:rsid w:val="0034694D"/>
    <w:rsid w:val="00346F0F"/>
    <w:rsid w:val="0035235D"/>
    <w:rsid w:val="00355C81"/>
    <w:rsid w:val="00357A68"/>
    <w:rsid w:val="003603E0"/>
    <w:rsid w:val="00364D46"/>
    <w:rsid w:val="00366523"/>
    <w:rsid w:val="00367AF5"/>
    <w:rsid w:val="00371C15"/>
    <w:rsid w:val="0037220F"/>
    <w:rsid w:val="003728CF"/>
    <w:rsid w:val="00373F15"/>
    <w:rsid w:val="003779F6"/>
    <w:rsid w:val="0038045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139"/>
    <w:rsid w:val="003A75C1"/>
    <w:rsid w:val="003A7E17"/>
    <w:rsid w:val="003B0735"/>
    <w:rsid w:val="003B0F35"/>
    <w:rsid w:val="003B16DD"/>
    <w:rsid w:val="003B20AB"/>
    <w:rsid w:val="003B2B98"/>
    <w:rsid w:val="003B3052"/>
    <w:rsid w:val="003B34A9"/>
    <w:rsid w:val="003B3DA5"/>
    <w:rsid w:val="003B54B1"/>
    <w:rsid w:val="003B74F4"/>
    <w:rsid w:val="003C0228"/>
    <w:rsid w:val="003C1314"/>
    <w:rsid w:val="003C19B3"/>
    <w:rsid w:val="003C1A12"/>
    <w:rsid w:val="003C34D3"/>
    <w:rsid w:val="003C4499"/>
    <w:rsid w:val="003C7A5B"/>
    <w:rsid w:val="003D11B5"/>
    <w:rsid w:val="003D14B3"/>
    <w:rsid w:val="003D1FF8"/>
    <w:rsid w:val="003D26B6"/>
    <w:rsid w:val="003D32A1"/>
    <w:rsid w:val="003D354F"/>
    <w:rsid w:val="003D70B5"/>
    <w:rsid w:val="003E0493"/>
    <w:rsid w:val="003E1DA2"/>
    <w:rsid w:val="003E2286"/>
    <w:rsid w:val="003E30DC"/>
    <w:rsid w:val="003E36C0"/>
    <w:rsid w:val="003E4023"/>
    <w:rsid w:val="003E405D"/>
    <w:rsid w:val="003E4E0E"/>
    <w:rsid w:val="003E538D"/>
    <w:rsid w:val="003E77D2"/>
    <w:rsid w:val="003E7F02"/>
    <w:rsid w:val="003F0C37"/>
    <w:rsid w:val="003F0CE2"/>
    <w:rsid w:val="003F1954"/>
    <w:rsid w:val="003F1E78"/>
    <w:rsid w:val="003F38FB"/>
    <w:rsid w:val="003F4DEF"/>
    <w:rsid w:val="003F5086"/>
    <w:rsid w:val="003F5483"/>
    <w:rsid w:val="003F599B"/>
    <w:rsid w:val="003F6496"/>
    <w:rsid w:val="00400604"/>
    <w:rsid w:val="00400AF4"/>
    <w:rsid w:val="0040461F"/>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4668"/>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0FFA"/>
    <w:rsid w:val="0049104A"/>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B7D77"/>
    <w:rsid w:val="004C0A38"/>
    <w:rsid w:val="004C1919"/>
    <w:rsid w:val="004C1E2E"/>
    <w:rsid w:val="004C5416"/>
    <w:rsid w:val="004D1127"/>
    <w:rsid w:val="004D1C9C"/>
    <w:rsid w:val="004D3C05"/>
    <w:rsid w:val="004D3E52"/>
    <w:rsid w:val="004D78A9"/>
    <w:rsid w:val="004E26FE"/>
    <w:rsid w:val="004E2DC2"/>
    <w:rsid w:val="004E5997"/>
    <w:rsid w:val="004E76D5"/>
    <w:rsid w:val="004F114D"/>
    <w:rsid w:val="004F5283"/>
    <w:rsid w:val="004F652F"/>
    <w:rsid w:val="005029C2"/>
    <w:rsid w:val="005036FC"/>
    <w:rsid w:val="00503D54"/>
    <w:rsid w:val="00506E86"/>
    <w:rsid w:val="00510DAC"/>
    <w:rsid w:val="005133CE"/>
    <w:rsid w:val="0051346D"/>
    <w:rsid w:val="0051395F"/>
    <w:rsid w:val="00513DB1"/>
    <w:rsid w:val="00513FE5"/>
    <w:rsid w:val="005158F9"/>
    <w:rsid w:val="00517512"/>
    <w:rsid w:val="00517535"/>
    <w:rsid w:val="00517F13"/>
    <w:rsid w:val="005205D4"/>
    <w:rsid w:val="005206D3"/>
    <w:rsid w:val="0052428A"/>
    <w:rsid w:val="005247C8"/>
    <w:rsid w:val="005252D5"/>
    <w:rsid w:val="005259C7"/>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0054"/>
    <w:rsid w:val="005521D6"/>
    <w:rsid w:val="00553AA7"/>
    <w:rsid w:val="00554E46"/>
    <w:rsid w:val="00556AEE"/>
    <w:rsid w:val="00557321"/>
    <w:rsid w:val="005609A8"/>
    <w:rsid w:val="005628E2"/>
    <w:rsid w:val="00562A00"/>
    <w:rsid w:val="00563846"/>
    <w:rsid w:val="00564528"/>
    <w:rsid w:val="00565987"/>
    <w:rsid w:val="00566E27"/>
    <w:rsid w:val="00570D6B"/>
    <w:rsid w:val="00571585"/>
    <w:rsid w:val="005725CD"/>
    <w:rsid w:val="00573E88"/>
    <w:rsid w:val="00574940"/>
    <w:rsid w:val="00574FB4"/>
    <w:rsid w:val="005750F8"/>
    <w:rsid w:val="00576E11"/>
    <w:rsid w:val="005770C2"/>
    <w:rsid w:val="00581AEA"/>
    <w:rsid w:val="0058239B"/>
    <w:rsid w:val="005836C3"/>
    <w:rsid w:val="005836FB"/>
    <w:rsid w:val="00584F97"/>
    <w:rsid w:val="00585409"/>
    <w:rsid w:val="00587721"/>
    <w:rsid w:val="00587998"/>
    <w:rsid w:val="005922D2"/>
    <w:rsid w:val="00593464"/>
    <w:rsid w:val="005936B9"/>
    <w:rsid w:val="0059379F"/>
    <w:rsid w:val="0059455F"/>
    <w:rsid w:val="00594C09"/>
    <w:rsid w:val="00596437"/>
    <w:rsid w:val="005A3882"/>
    <w:rsid w:val="005A60A6"/>
    <w:rsid w:val="005A6A98"/>
    <w:rsid w:val="005A6BC4"/>
    <w:rsid w:val="005A6F55"/>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8E6"/>
    <w:rsid w:val="005D2EC3"/>
    <w:rsid w:val="005E2D79"/>
    <w:rsid w:val="005E5056"/>
    <w:rsid w:val="005E7A72"/>
    <w:rsid w:val="005F0FFE"/>
    <w:rsid w:val="005F19EE"/>
    <w:rsid w:val="005F20C7"/>
    <w:rsid w:val="005F4B72"/>
    <w:rsid w:val="005F522B"/>
    <w:rsid w:val="005F7237"/>
    <w:rsid w:val="005F7E36"/>
    <w:rsid w:val="0060185E"/>
    <w:rsid w:val="00602531"/>
    <w:rsid w:val="0060279E"/>
    <w:rsid w:val="00604970"/>
    <w:rsid w:val="00604F71"/>
    <w:rsid w:val="00605D61"/>
    <w:rsid w:val="00605D63"/>
    <w:rsid w:val="00607D80"/>
    <w:rsid w:val="006108C3"/>
    <w:rsid w:val="0061235E"/>
    <w:rsid w:val="0061247D"/>
    <w:rsid w:val="00612D86"/>
    <w:rsid w:val="00615DA1"/>
    <w:rsid w:val="006240E2"/>
    <w:rsid w:val="00624476"/>
    <w:rsid w:val="00625DF4"/>
    <w:rsid w:val="00626287"/>
    <w:rsid w:val="006273AF"/>
    <w:rsid w:val="006304D8"/>
    <w:rsid w:val="006319AF"/>
    <w:rsid w:val="00632862"/>
    <w:rsid w:val="0063680E"/>
    <w:rsid w:val="006378C8"/>
    <w:rsid w:val="0064085C"/>
    <w:rsid w:val="006420D3"/>
    <w:rsid w:val="00644919"/>
    <w:rsid w:val="006468A3"/>
    <w:rsid w:val="00646E92"/>
    <w:rsid w:val="00650000"/>
    <w:rsid w:val="00651C1F"/>
    <w:rsid w:val="006520D9"/>
    <w:rsid w:val="0065330B"/>
    <w:rsid w:val="00653C40"/>
    <w:rsid w:val="00654184"/>
    <w:rsid w:val="006547C9"/>
    <w:rsid w:val="00654E55"/>
    <w:rsid w:val="006556D1"/>
    <w:rsid w:val="00656155"/>
    <w:rsid w:val="0065763F"/>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0C4C"/>
    <w:rsid w:val="0068268B"/>
    <w:rsid w:val="00683814"/>
    <w:rsid w:val="00683BA4"/>
    <w:rsid w:val="00685FF3"/>
    <w:rsid w:val="006861AC"/>
    <w:rsid w:val="00694B5C"/>
    <w:rsid w:val="00694D66"/>
    <w:rsid w:val="006962EC"/>
    <w:rsid w:val="006A12BE"/>
    <w:rsid w:val="006A2605"/>
    <w:rsid w:val="006A3838"/>
    <w:rsid w:val="006A3C05"/>
    <w:rsid w:val="006A3EE5"/>
    <w:rsid w:val="006A59D0"/>
    <w:rsid w:val="006A5C5E"/>
    <w:rsid w:val="006A6F4E"/>
    <w:rsid w:val="006A7BFB"/>
    <w:rsid w:val="006B24A1"/>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161"/>
    <w:rsid w:val="006E622D"/>
    <w:rsid w:val="006F069B"/>
    <w:rsid w:val="006F11BE"/>
    <w:rsid w:val="006F21EA"/>
    <w:rsid w:val="006F58E6"/>
    <w:rsid w:val="006F6E6C"/>
    <w:rsid w:val="00702A4B"/>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4B4F"/>
    <w:rsid w:val="00725284"/>
    <w:rsid w:val="007320F8"/>
    <w:rsid w:val="00732EE8"/>
    <w:rsid w:val="0073567F"/>
    <w:rsid w:val="007360EA"/>
    <w:rsid w:val="00736134"/>
    <w:rsid w:val="007369E0"/>
    <w:rsid w:val="00740F9A"/>
    <w:rsid w:val="0074161A"/>
    <w:rsid w:val="00741D52"/>
    <w:rsid w:val="00741FD8"/>
    <w:rsid w:val="00742107"/>
    <w:rsid w:val="00742886"/>
    <w:rsid w:val="00742C1E"/>
    <w:rsid w:val="00743CE0"/>
    <w:rsid w:val="00744E4D"/>
    <w:rsid w:val="00744E9D"/>
    <w:rsid w:val="007458B8"/>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2CB2"/>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16E8"/>
    <w:rsid w:val="007A2A3E"/>
    <w:rsid w:val="007A5429"/>
    <w:rsid w:val="007A642A"/>
    <w:rsid w:val="007A647C"/>
    <w:rsid w:val="007A79F8"/>
    <w:rsid w:val="007B0456"/>
    <w:rsid w:val="007B0B35"/>
    <w:rsid w:val="007B14CF"/>
    <w:rsid w:val="007B1562"/>
    <w:rsid w:val="007B19AB"/>
    <w:rsid w:val="007B1FCD"/>
    <w:rsid w:val="007B2A7F"/>
    <w:rsid w:val="007B4704"/>
    <w:rsid w:val="007B6E1D"/>
    <w:rsid w:val="007C16EE"/>
    <w:rsid w:val="007C1A29"/>
    <w:rsid w:val="007C2B7E"/>
    <w:rsid w:val="007C4F37"/>
    <w:rsid w:val="007C629B"/>
    <w:rsid w:val="007C64AE"/>
    <w:rsid w:val="007D30BC"/>
    <w:rsid w:val="007D404B"/>
    <w:rsid w:val="007D471E"/>
    <w:rsid w:val="007E0572"/>
    <w:rsid w:val="007E2B38"/>
    <w:rsid w:val="007E306E"/>
    <w:rsid w:val="007E597D"/>
    <w:rsid w:val="007E6612"/>
    <w:rsid w:val="007E6847"/>
    <w:rsid w:val="007E69DA"/>
    <w:rsid w:val="007E6E27"/>
    <w:rsid w:val="007E73C7"/>
    <w:rsid w:val="007F081B"/>
    <w:rsid w:val="007F251A"/>
    <w:rsid w:val="007F3C0D"/>
    <w:rsid w:val="007F3D01"/>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105B"/>
    <w:rsid w:val="008127B6"/>
    <w:rsid w:val="00812E33"/>
    <w:rsid w:val="0081302E"/>
    <w:rsid w:val="00814B3B"/>
    <w:rsid w:val="0082034E"/>
    <w:rsid w:val="00823203"/>
    <w:rsid w:val="008240EE"/>
    <w:rsid w:val="00831A3D"/>
    <w:rsid w:val="00831B8B"/>
    <w:rsid w:val="00832B2B"/>
    <w:rsid w:val="00832CC7"/>
    <w:rsid w:val="00832CF2"/>
    <w:rsid w:val="00833AF5"/>
    <w:rsid w:val="008344D6"/>
    <w:rsid w:val="008349F1"/>
    <w:rsid w:val="00835FFA"/>
    <w:rsid w:val="00836768"/>
    <w:rsid w:val="00841F55"/>
    <w:rsid w:val="00842765"/>
    <w:rsid w:val="00846A2D"/>
    <w:rsid w:val="0085183B"/>
    <w:rsid w:val="00853F8B"/>
    <w:rsid w:val="00855A7F"/>
    <w:rsid w:val="00855D3C"/>
    <w:rsid w:val="0085758E"/>
    <w:rsid w:val="00860741"/>
    <w:rsid w:val="008609E1"/>
    <w:rsid w:val="00861712"/>
    <w:rsid w:val="00861A15"/>
    <w:rsid w:val="00861F2D"/>
    <w:rsid w:val="008620DA"/>
    <w:rsid w:val="008622D5"/>
    <w:rsid w:val="00862800"/>
    <w:rsid w:val="00863A37"/>
    <w:rsid w:val="00866CA8"/>
    <w:rsid w:val="008670E4"/>
    <w:rsid w:val="00872DDC"/>
    <w:rsid w:val="0087729F"/>
    <w:rsid w:val="0088186F"/>
    <w:rsid w:val="0088229A"/>
    <w:rsid w:val="00884111"/>
    <w:rsid w:val="008851E6"/>
    <w:rsid w:val="00885613"/>
    <w:rsid w:val="00890BA5"/>
    <w:rsid w:val="008916BD"/>
    <w:rsid w:val="008924B4"/>
    <w:rsid w:val="008929A3"/>
    <w:rsid w:val="008930F7"/>
    <w:rsid w:val="00894AF1"/>
    <w:rsid w:val="00894E07"/>
    <w:rsid w:val="008968DB"/>
    <w:rsid w:val="00897D1F"/>
    <w:rsid w:val="008A1A7D"/>
    <w:rsid w:val="008A2615"/>
    <w:rsid w:val="008A2EFF"/>
    <w:rsid w:val="008A6539"/>
    <w:rsid w:val="008A6E02"/>
    <w:rsid w:val="008A7C34"/>
    <w:rsid w:val="008B2053"/>
    <w:rsid w:val="008B241A"/>
    <w:rsid w:val="008B4DA7"/>
    <w:rsid w:val="008B53A4"/>
    <w:rsid w:val="008B55D8"/>
    <w:rsid w:val="008B5CC3"/>
    <w:rsid w:val="008B7B09"/>
    <w:rsid w:val="008C2227"/>
    <w:rsid w:val="008C3860"/>
    <w:rsid w:val="008C3BEE"/>
    <w:rsid w:val="008C3ECC"/>
    <w:rsid w:val="008C3F37"/>
    <w:rsid w:val="008C42EB"/>
    <w:rsid w:val="008C609B"/>
    <w:rsid w:val="008D125D"/>
    <w:rsid w:val="008D2C01"/>
    <w:rsid w:val="008D3DAC"/>
    <w:rsid w:val="008D4668"/>
    <w:rsid w:val="008D59AD"/>
    <w:rsid w:val="008D60D7"/>
    <w:rsid w:val="008D6AFB"/>
    <w:rsid w:val="008D70C5"/>
    <w:rsid w:val="008D7BE6"/>
    <w:rsid w:val="008E06B5"/>
    <w:rsid w:val="008E3C19"/>
    <w:rsid w:val="008E3D53"/>
    <w:rsid w:val="008E4183"/>
    <w:rsid w:val="008E587D"/>
    <w:rsid w:val="008E7FCF"/>
    <w:rsid w:val="008F0B54"/>
    <w:rsid w:val="008F0C8B"/>
    <w:rsid w:val="008F2616"/>
    <w:rsid w:val="008F4B71"/>
    <w:rsid w:val="008F574A"/>
    <w:rsid w:val="008F5ADA"/>
    <w:rsid w:val="008F644E"/>
    <w:rsid w:val="008F757D"/>
    <w:rsid w:val="008F7F78"/>
    <w:rsid w:val="00901950"/>
    <w:rsid w:val="00901E2E"/>
    <w:rsid w:val="00902491"/>
    <w:rsid w:val="00904FD0"/>
    <w:rsid w:val="00905F3F"/>
    <w:rsid w:val="00906024"/>
    <w:rsid w:val="00907625"/>
    <w:rsid w:val="009100A0"/>
    <w:rsid w:val="00911024"/>
    <w:rsid w:val="00911BF4"/>
    <w:rsid w:val="00912432"/>
    <w:rsid w:val="009124E2"/>
    <w:rsid w:val="009126E6"/>
    <w:rsid w:val="0091372C"/>
    <w:rsid w:val="00914009"/>
    <w:rsid w:val="00914174"/>
    <w:rsid w:val="00917025"/>
    <w:rsid w:val="0091758F"/>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11F7"/>
    <w:rsid w:val="009526BC"/>
    <w:rsid w:val="0096074E"/>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1E6D"/>
    <w:rsid w:val="00993899"/>
    <w:rsid w:val="00996585"/>
    <w:rsid w:val="00996C1E"/>
    <w:rsid w:val="009976A3"/>
    <w:rsid w:val="00997B99"/>
    <w:rsid w:val="009A1983"/>
    <w:rsid w:val="009A352A"/>
    <w:rsid w:val="009A5375"/>
    <w:rsid w:val="009A5574"/>
    <w:rsid w:val="009A6AB3"/>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1708"/>
    <w:rsid w:val="009E2CCA"/>
    <w:rsid w:val="009E4431"/>
    <w:rsid w:val="009E4FBA"/>
    <w:rsid w:val="009E4FDB"/>
    <w:rsid w:val="009E5AD8"/>
    <w:rsid w:val="009E7782"/>
    <w:rsid w:val="009E79F6"/>
    <w:rsid w:val="009F05E3"/>
    <w:rsid w:val="009F10C6"/>
    <w:rsid w:val="009F3DE6"/>
    <w:rsid w:val="009F607A"/>
    <w:rsid w:val="009F6979"/>
    <w:rsid w:val="009F6F42"/>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4E57"/>
    <w:rsid w:val="00A25105"/>
    <w:rsid w:val="00A25214"/>
    <w:rsid w:val="00A26C89"/>
    <w:rsid w:val="00A30A81"/>
    <w:rsid w:val="00A32063"/>
    <w:rsid w:val="00A320E5"/>
    <w:rsid w:val="00A349E7"/>
    <w:rsid w:val="00A36EA1"/>
    <w:rsid w:val="00A4045D"/>
    <w:rsid w:val="00A40B8C"/>
    <w:rsid w:val="00A40D59"/>
    <w:rsid w:val="00A40E16"/>
    <w:rsid w:val="00A41C79"/>
    <w:rsid w:val="00A422C6"/>
    <w:rsid w:val="00A424DF"/>
    <w:rsid w:val="00A45B23"/>
    <w:rsid w:val="00A51AEA"/>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1FB7"/>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12C"/>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6865"/>
    <w:rsid w:val="00AA70E1"/>
    <w:rsid w:val="00AA7597"/>
    <w:rsid w:val="00AB3122"/>
    <w:rsid w:val="00AB392C"/>
    <w:rsid w:val="00AB5019"/>
    <w:rsid w:val="00AC0543"/>
    <w:rsid w:val="00AC0FFD"/>
    <w:rsid w:val="00AC17B8"/>
    <w:rsid w:val="00AC22C3"/>
    <w:rsid w:val="00AC4265"/>
    <w:rsid w:val="00AC5AF8"/>
    <w:rsid w:val="00AC5B9E"/>
    <w:rsid w:val="00AC67FF"/>
    <w:rsid w:val="00AD02E0"/>
    <w:rsid w:val="00AD071B"/>
    <w:rsid w:val="00AD2BBE"/>
    <w:rsid w:val="00AD518F"/>
    <w:rsid w:val="00AD6019"/>
    <w:rsid w:val="00AD796E"/>
    <w:rsid w:val="00AE3143"/>
    <w:rsid w:val="00AE411A"/>
    <w:rsid w:val="00AE63EB"/>
    <w:rsid w:val="00AF3387"/>
    <w:rsid w:val="00AF36B9"/>
    <w:rsid w:val="00AF3F01"/>
    <w:rsid w:val="00AF4592"/>
    <w:rsid w:val="00AF4E12"/>
    <w:rsid w:val="00AF6DE4"/>
    <w:rsid w:val="00AF7ACB"/>
    <w:rsid w:val="00B00002"/>
    <w:rsid w:val="00B013F0"/>
    <w:rsid w:val="00B042E4"/>
    <w:rsid w:val="00B06F5B"/>
    <w:rsid w:val="00B075C2"/>
    <w:rsid w:val="00B10B78"/>
    <w:rsid w:val="00B113EF"/>
    <w:rsid w:val="00B15B94"/>
    <w:rsid w:val="00B1781C"/>
    <w:rsid w:val="00B2037A"/>
    <w:rsid w:val="00B221DA"/>
    <w:rsid w:val="00B23984"/>
    <w:rsid w:val="00B24281"/>
    <w:rsid w:val="00B2599C"/>
    <w:rsid w:val="00B30912"/>
    <w:rsid w:val="00B32230"/>
    <w:rsid w:val="00B327D9"/>
    <w:rsid w:val="00B32CF5"/>
    <w:rsid w:val="00B36156"/>
    <w:rsid w:val="00B373EF"/>
    <w:rsid w:val="00B40A40"/>
    <w:rsid w:val="00B40E9E"/>
    <w:rsid w:val="00B41483"/>
    <w:rsid w:val="00B41FCB"/>
    <w:rsid w:val="00B420B8"/>
    <w:rsid w:val="00B439B2"/>
    <w:rsid w:val="00B44670"/>
    <w:rsid w:val="00B44849"/>
    <w:rsid w:val="00B44DC6"/>
    <w:rsid w:val="00B45871"/>
    <w:rsid w:val="00B461F7"/>
    <w:rsid w:val="00B46A65"/>
    <w:rsid w:val="00B4750A"/>
    <w:rsid w:val="00B5137D"/>
    <w:rsid w:val="00B54366"/>
    <w:rsid w:val="00B54C61"/>
    <w:rsid w:val="00B555D0"/>
    <w:rsid w:val="00B55D5F"/>
    <w:rsid w:val="00B56373"/>
    <w:rsid w:val="00B564CA"/>
    <w:rsid w:val="00B56583"/>
    <w:rsid w:val="00B56F06"/>
    <w:rsid w:val="00B602EC"/>
    <w:rsid w:val="00B60EBE"/>
    <w:rsid w:val="00B61B04"/>
    <w:rsid w:val="00B61C8C"/>
    <w:rsid w:val="00B62988"/>
    <w:rsid w:val="00B63C0C"/>
    <w:rsid w:val="00B63C45"/>
    <w:rsid w:val="00B63CA6"/>
    <w:rsid w:val="00B63E6D"/>
    <w:rsid w:val="00B64024"/>
    <w:rsid w:val="00B64B9C"/>
    <w:rsid w:val="00B67532"/>
    <w:rsid w:val="00B675B3"/>
    <w:rsid w:val="00B67F63"/>
    <w:rsid w:val="00B700F3"/>
    <w:rsid w:val="00B71684"/>
    <w:rsid w:val="00B73623"/>
    <w:rsid w:val="00B73D37"/>
    <w:rsid w:val="00B747A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B713C"/>
    <w:rsid w:val="00BC67F8"/>
    <w:rsid w:val="00BC6BB3"/>
    <w:rsid w:val="00BC75E8"/>
    <w:rsid w:val="00BD048B"/>
    <w:rsid w:val="00BD22E0"/>
    <w:rsid w:val="00BD3312"/>
    <w:rsid w:val="00BD3842"/>
    <w:rsid w:val="00BD40EE"/>
    <w:rsid w:val="00BD4B37"/>
    <w:rsid w:val="00BE13FD"/>
    <w:rsid w:val="00BE2408"/>
    <w:rsid w:val="00BE276A"/>
    <w:rsid w:val="00BE3311"/>
    <w:rsid w:val="00BE3D1E"/>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0454"/>
    <w:rsid w:val="00C1254E"/>
    <w:rsid w:val="00C17008"/>
    <w:rsid w:val="00C206EA"/>
    <w:rsid w:val="00C2106E"/>
    <w:rsid w:val="00C221AA"/>
    <w:rsid w:val="00C23657"/>
    <w:rsid w:val="00C2501D"/>
    <w:rsid w:val="00C269C8"/>
    <w:rsid w:val="00C269F0"/>
    <w:rsid w:val="00C27FAA"/>
    <w:rsid w:val="00C348C9"/>
    <w:rsid w:val="00C37273"/>
    <w:rsid w:val="00C40D3C"/>
    <w:rsid w:val="00C436FC"/>
    <w:rsid w:val="00C43C5D"/>
    <w:rsid w:val="00C5034C"/>
    <w:rsid w:val="00C505D6"/>
    <w:rsid w:val="00C50CE4"/>
    <w:rsid w:val="00C55527"/>
    <w:rsid w:val="00C557BC"/>
    <w:rsid w:val="00C56B3D"/>
    <w:rsid w:val="00C6082A"/>
    <w:rsid w:val="00C623F4"/>
    <w:rsid w:val="00C63904"/>
    <w:rsid w:val="00C70629"/>
    <w:rsid w:val="00C70B3D"/>
    <w:rsid w:val="00C73924"/>
    <w:rsid w:val="00C763A4"/>
    <w:rsid w:val="00C77CC7"/>
    <w:rsid w:val="00C807A7"/>
    <w:rsid w:val="00C8237C"/>
    <w:rsid w:val="00C85EF8"/>
    <w:rsid w:val="00C87E3E"/>
    <w:rsid w:val="00C90221"/>
    <w:rsid w:val="00C91E1F"/>
    <w:rsid w:val="00C926EC"/>
    <w:rsid w:val="00C94A4A"/>
    <w:rsid w:val="00C952EA"/>
    <w:rsid w:val="00C95646"/>
    <w:rsid w:val="00C95DFA"/>
    <w:rsid w:val="00C96F1B"/>
    <w:rsid w:val="00CA059C"/>
    <w:rsid w:val="00CA0CAD"/>
    <w:rsid w:val="00CA0E36"/>
    <w:rsid w:val="00CA3357"/>
    <w:rsid w:val="00CA41DA"/>
    <w:rsid w:val="00CA6C46"/>
    <w:rsid w:val="00CB037C"/>
    <w:rsid w:val="00CB0552"/>
    <w:rsid w:val="00CB13B0"/>
    <w:rsid w:val="00CB2749"/>
    <w:rsid w:val="00CB3409"/>
    <w:rsid w:val="00CB3B68"/>
    <w:rsid w:val="00CB4296"/>
    <w:rsid w:val="00CB5AE2"/>
    <w:rsid w:val="00CB5E3E"/>
    <w:rsid w:val="00CC2DE0"/>
    <w:rsid w:val="00CC3AB6"/>
    <w:rsid w:val="00CC7B9F"/>
    <w:rsid w:val="00CD1F86"/>
    <w:rsid w:val="00CD2385"/>
    <w:rsid w:val="00CD2781"/>
    <w:rsid w:val="00CD4696"/>
    <w:rsid w:val="00CD4C54"/>
    <w:rsid w:val="00CD54ED"/>
    <w:rsid w:val="00CD57A5"/>
    <w:rsid w:val="00CE23B2"/>
    <w:rsid w:val="00CE30DA"/>
    <w:rsid w:val="00CE351E"/>
    <w:rsid w:val="00CE39FA"/>
    <w:rsid w:val="00CE4BB8"/>
    <w:rsid w:val="00CE6A12"/>
    <w:rsid w:val="00CF0D3B"/>
    <w:rsid w:val="00CF12F4"/>
    <w:rsid w:val="00CF6996"/>
    <w:rsid w:val="00D00662"/>
    <w:rsid w:val="00D00815"/>
    <w:rsid w:val="00D00927"/>
    <w:rsid w:val="00D00C2C"/>
    <w:rsid w:val="00D021A5"/>
    <w:rsid w:val="00D029D5"/>
    <w:rsid w:val="00D03786"/>
    <w:rsid w:val="00D04014"/>
    <w:rsid w:val="00D05C2B"/>
    <w:rsid w:val="00D05DBB"/>
    <w:rsid w:val="00D0638D"/>
    <w:rsid w:val="00D11B3F"/>
    <w:rsid w:val="00D12597"/>
    <w:rsid w:val="00D13FDC"/>
    <w:rsid w:val="00D14582"/>
    <w:rsid w:val="00D14D63"/>
    <w:rsid w:val="00D16E28"/>
    <w:rsid w:val="00D16F65"/>
    <w:rsid w:val="00D20872"/>
    <w:rsid w:val="00D211F5"/>
    <w:rsid w:val="00D219C2"/>
    <w:rsid w:val="00D250B5"/>
    <w:rsid w:val="00D25668"/>
    <w:rsid w:val="00D25DA9"/>
    <w:rsid w:val="00D26C61"/>
    <w:rsid w:val="00D30876"/>
    <w:rsid w:val="00D32749"/>
    <w:rsid w:val="00D33245"/>
    <w:rsid w:val="00D34AEE"/>
    <w:rsid w:val="00D34DC1"/>
    <w:rsid w:val="00D35D15"/>
    <w:rsid w:val="00D35E9E"/>
    <w:rsid w:val="00D35F01"/>
    <w:rsid w:val="00D35F4D"/>
    <w:rsid w:val="00D430E0"/>
    <w:rsid w:val="00D43836"/>
    <w:rsid w:val="00D44B50"/>
    <w:rsid w:val="00D46D35"/>
    <w:rsid w:val="00D4777B"/>
    <w:rsid w:val="00D51576"/>
    <w:rsid w:val="00D529F4"/>
    <w:rsid w:val="00D53FF5"/>
    <w:rsid w:val="00D54070"/>
    <w:rsid w:val="00D57A8A"/>
    <w:rsid w:val="00D603F3"/>
    <w:rsid w:val="00D60F33"/>
    <w:rsid w:val="00D6273B"/>
    <w:rsid w:val="00D62C6A"/>
    <w:rsid w:val="00D62CAD"/>
    <w:rsid w:val="00D63676"/>
    <w:rsid w:val="00D64BFB"/>
    <w:rsid w:val="00D653B2"/>
    <w:rsid w:val="00D66026"/>
    <w:rsid w:val="00D6686A"/>
    <w:rsid w:val="00D66905"/>
    <w:rsid w:val="00D71337"/>
    <w:rsid w:val="00D71BE1"/>
    <w:rsid w:val="00D725D5"/>
    <w:rsid w:val="00D73509"/>
    <w:rsid w:val="00D73728"/>
    <w:rsid w:val="00D741CA"/>
    <w:rsid w:val="00D773FE"/>
    <w:rsid w:val="00D77C0A"/>
    <w:rsid w:val="00D80AEA"/>
    <w:rsid w:val="00D8184F"/>
    <w:rsid w:val="00D818CD"/>
    <w:rsid w:val="00D82B3E"/>
    <w:rsid w:val="00D831A1"/>
    <w:rsid w:val="00D83FAA"/>
    <w:rsid w:val="00D84A74"/>
    <w:rsid w:val="00D879D3"/>
    <w:rsid w:val="00D92B69"/>
    <w:rsid w:val="00D93810"/>
    <w:rsid w:val="00D96D8E"/>
    <w:rsid w:val="00D97380"/>
    <w:rsid w:val="00D9788E"/>
    <w:rsid w:val="00DA04FD"/>
    <w:rsid w:val="00DA07E6"/>
    <w:rsid w:val="00DA0D68"/>
    <w:rsid w:val="00DA30F6"/>
    <w:rsid w:val="00DA3544"/>
    <w:rsid w:val="00DA67BA"/>
    <w:rsid w:val="00DB27CA"/>
    <w:rsid w:val="00DB4F70"/>
    <w:rsid w:val="00DB58C5"/>
    <w:rsid w:val="00DC07B3"/>
    <w:rsid w:val="00DC1ADF"/>
    <w:rsid w:val="00DC23C6"/>
    <w:rsid w:val="00DC493E"/>
    <w:rsid w:val="00DC529F"/>
    <w:rsid w:val="00DC7EC8"/>
    <w:rsid w:val="00DD1B7D"/>
    <w:rsid w:val="00DD3AC2"/>
    <w:rsid w:val="00DD7C46"/>
    <w:rsid w:val="00DE0A73"/>
    <w:rsid w:val="00DE0B3F"/>
    <w:rsid w:val="00DE0CBF"/>
    <w:rsid w:val="00DE0D0B"/>
    <w:rsid w:val="00DE164D"/>
    <w:rsid w:val="00DE2033"/>
    <w:rsid w:val="00DE22B5"/>
    <w:rsid w:val="00DE241E"/>
    <w:rsid w:val="00DE25D1"/>
    <w:rsid w:val="00DE28B7"/>
    <w:rsid w:val="00DE486D"/>
    <w:rsid w:val="00DE5884"/>
    <w:rsid w:val="00DF693E"/>
    <w:rsid w:val="00E0062C"/>
    <w:rsid w:val="00E02499"/>
    <w:rsid w:val="00E03F10"/>
    <w:rsid w:val="00E04293"/>
    <w:rsid w:val="00E04406"/>
    <w:rsid w:val="00E0510E"/>
    <w:rsid w:val="00E0681C"/>
    <w:rsid w:val="00E0691F"/>
    <w:rsid w:val="00E07587"/>
    <w:rsid w:val="00E07B79"/>
    <w:rsid w:val="00E136B5"/>
    <w:rsid w:val="00E154AA"/>
    <w:rsid w:val="00E16D5C"/>
    <w:rsid w:val="00E17C5C"/>
    <w:rsid w:val="00E17EBE"/>
    <w:rsid w:val="00E21AE9"/>
    <w:rsid w:val="00E23462"/>
    <w:rsid w:val="00E25D1B"/>
    <w:rsid w:val="00E2698C"/>
    <w:rsid w:val="00E279FB"/>
    <w:rsid w:val="00E356D1"/>
    <w:rsid w:val="00E37BCC"/>
    <w:rsid w:val="00E406F1"/>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183"/>
    <w:rsid w:val="00E76FFC"/>
    <w:rsid w:val="00E779C3"/>
    <w:rsid w:val="00E82CB4"/>
    <w:rsid w:val="00E852A2"/>
    <w:rsid w:val="00E85FBD"/>
    <w:rsid w:val="00E8762F"/>
    <w:rsid w:val="00E9386A"/>
    <w:rsid w:val="00E95CB6"/>
    <w:rsid w:val="00E95CE5"/>
    <w:rsid w:val="00EA04BE"/>
    <w:rsid w:val="00EA051B"/>
    <w:rsid w:val="00EA1E8C"/>
    <w:rsid w:val="00EA2221"/>
    <w:rsid w:val="00EA3682"/>
    <w:rsid w:val="00EA4062"/>
    <w:rsid w:val="00EA4118"/>
    <w:rsid w:val="00EA5327"/>
    <w:rsid w:val="00EA5A9E"/>
    <w:rsid w:val="00EA6B09"/>
    <w:rsid w:val="00EA72A0"/>
    <w:rsid w:val="00EA77DC"/>
    <w:rsid w:val="00EB053D"/>
    <w:rsid w:val="00EB0ACA"/>
    <w:rsid w:val="00EB22A9"/>
    <w:rsid w:val="00EB2B47"/>
    <w:rsid w:val="00EB42F1"/>
    <w:rsid w:val="00EB4BD7"/>
    <w:rsid w:val="00EB6055"/>
    <w:rsid w:val="00EB7911"/>
    <w:rsid w:val="00EC1116"/>
    <w:rsid w:val="00EC3007"/>
    <w:rsid w:val="00EC31E0"/>
    <w:rsid w:val="00EC4FE2"/>
    <w:rsid w:val="00EC592B"/>
    <w:rsid w:val="00EC6BC1"/>
    <w:rsid w:val="00ED62FD"/>
    <w:rsid w:val="00ED796B"/>
    <w:rsid w:val="00ED79F3"/>
    <w:rsid w:val="00EE09F7"/>
    <w:rsid w:val="00EE2D27"/>
    <w:rsid w:val="00EE58F6"/>
    <w:rsid w:val="00EE5DB7"/>
    <w:rsid w:val="00EE7B43"/>
    <w:rsid w:val="00EF15F6"/>
    <w:rsid w:val="00EF193B"/>
    <w:rsid w:val="00EF2EFF"/>
    <w:rsid w:val="00EF2FE0"/>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4F81"/>
    <w:rsid w:val="00F15A5E"/>
    <w:rsid w:val="00F1630E"/>
    <w:rsid w:val="00F16770"/>
    <w:rsid w:val="00F16D78"/>
    <w:rsid w:val="00F16E97"/>
    <w:rsid w:val="00F16F59"/>
    <w:rsid w:val="00F170EF"/>
    <w:rsid w:val="00F17336"/>
    <w:rsid w:val="00F1755C"/>
    <w:rsid w:val="00F21074"/>
    <w:rsid w:val="00F237BD"/>
    <w:rsid w:val="00F23C95"/>
    <w:rsid w:val="00F25459"/>
    <w:rsid w:val="00F261CD"/>
    <w:rsid w:val="00F26825"/>
    <w:rsid w:val="00F270D5"/>
    <w:rsid w:val="00F36927"/>
    <w:rsid w:val="00F372FA"/>
    <w:rsid w:val="00F400BC"/>
    <w:rsid w:val="00F40428"/>
    <w:rsid w:val="00F41F3D"/>
    <w:rsid w:val="00F420DB"/>
    <w:rsid w:val="00F4264C"/>
    <w:rsid w:val="00F45671"/>
    <w:rsid w:val="00F4580E"/>
    <w:rsid w:val="00F459D2"/>
    <w:rsid w:val="00F476B1"/>
    <w:rsid w:val="00F476D7"/>
    <w:rsid w:val="00F47784"/>
    <w:rsid w:val="00F4782F"/>
    <w:rsid w:val="00F478B6"/>
    <w:rsid w:val="00F50AD1"/>
    <w:rsid w:val="00F5123A"/>
    <w:rsid w:val="00F54D26"/>
    <w:rsid w:val="00F603F3"/>
    <w:rsid w:val="00F608CA"/>
    <w:rsid w:val="00F62EB5"/>
    <w:rsid w:val="00F65BFD"/>
    <w:rsid w:val="00F66536"/>
    <w:rsid w:val="00F675DB"/>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4126"/>
    <w:rsid w:val="00FB641A"/>
    <w:rsid w:val="00FB68C0"/>
    <w:rsid w:val="00FB78E8"/>
    <w:rsid w:val="00FB7E35"/>
    <w:rsid w:val="00FB7F16"/>
    <w:rsid w:val="00FC156D"/>
    <w:rsid w:val="00FC2013"/>
    <w:rsid w:val="00FC266D"/>
    <w:rsid w:val="00FC34E9"/>
    <w:rsid w:val="00FC3AEB"/>
    <w:rsid w:val="00FC42EB"/>
    <w:rsid w:val="00FC45DF"/>
    <w:rsid w:val="00FC4628"/>
    <w:rsid w:val="00FC4783"/>
    <w:rsid w:val="00FC4B8F"/>
    <w:rsid w:val="00FC5E50"/>
    <w:rsid w:val="00FC75D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 w:type="character" w:customStyle="1" w:styleId="uioutputtext">
    <w:name w:val="uioutputtext"/>
    <w:basedOn w:val="DefaultParagraphFont"/>
    <w:rsid w:val="00680C4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848179312">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29447920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15694443">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1952740460">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42" Type="http://schemas.openxmlformats.org/officeDocument/2006/relationships/package" Target="embeddings/Microsoft_Excel_Worksheet4.xlsx"/><Relationship Id="rId47" Type="http://schemas.openxmlformats.org/officeDocument/2006/relationships/image" Target="media/image30.png"/><Relationship Id="rId63" Type="http://schemas.openxmlformats.org/officeDocument/2006/relationships/hyperlink" Target="https://github.com/ramonaoptics/xilinx-dma-driver" TargetMode="External"/><Relationship Id="rId68" Type="http://schemas.openxmlformats.org/officeDocument/2006/relationships/hyperlink" Target="https://learn.adafruit.com/read-only-raspberry-pi" TargetMode="Externa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oleObject" Target="embeddings/Microsoft_Visio_2003-2010_Drawing54444.vsd"/><Relationship Id="rId45" Type="http://schemas.openxmlformats.org/officeDocument/2006/relationships/oleObject" Target="embeddings/Microsoft_Visio_2003-2010_Drawing65555.vsd"/><Relationship Id="rId53" Type="http://schemas.openxmlformats.org/officeDocument/2006/relationships/hyperlink" Target="https://www.xilinx.com/video/technology/getting-the-best-performance-with-dma-for-pci-express.html" TargetMode="External"/><Relationship Id="rId58" Type="http://schemas.openxmlformats.org/officeDocument/2006/relationships/package" Target="embeddings/Microsoft_Excel_Worksheet6.xlsx"/><Relationship Id="rId66" Type="http://schemas.openxmlformats.org/officeDocument/2006/relationships/image" Target="media/image40.png"/><Relationship Id="rId5" Type="http://schemas.openxmlformats.org/officeDocument/2006/relationships/webSettings" Target="webSettings.xml"/><Relationship Id="rId61" Type="http://schemas.openxmlformats.org/officeDocument/2006/relationships/image" Target="media/image37.png"/><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7.png"/><Relationship Id="rId48" Type="http://schemas.openxmlformats.org/officeDocument/2006/relationships/hyperlink" Target="https://github.com/XavierAudier/tlast_generator" TargetMode="External"/><Relationship Id="rId56" Type="http://schemas.openxmlformats.org/officeDocument/2006/relationships/package" Target="embeddings/Microsoft_Excel_Worksheet5.xlsx"/><Relationship Id="rId64" Type="http://schemas.openxmlformats.org/officeDocument/2006/relationships/hyperlink" Target="https://www.raspberrypi.org/documentation/linux/kernel/headers.md" TargetMode="External"/><Relationship Id="rId69" Type="http://schemas.openxmlformats.org/officeDocument/2006/relationships/hyperlink" Target="http://lists.openhpsdr.org/pipermail/hpsdr-openhpsdr.org/2014-June/045625.html" TargetMode="External"/><Relationship Id="rId8" Type="http://schemas.openxmlformats.org/officeDocument/2006/relationships/image" Target="media/image1.png"/><Relationship Id="rId51" Type="http://schemas.openxmlformats.org/officeDocument/2006/relationships/hyperlink" Target="https://www.hackster.io/Roy_Messinger/pci-express-with-dma-sub-system-241d15"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9.png"/><Relationship Id="rId59" Type="http://schemas.openxmlformats.org/officeDocument/2006/relationships/image" Target="media/image36.emf"/><Relationship Id="rId67" Type="http://schemas.openxmlformats.org/officeDocument/2006/relationships/image" Target="media/image41.png"/><Relationship Id="rId20" Type="http://schemas.openxmlformats.org/officeDocument/2006/relationships/image" Target="media/image11.png"/><Relationship Id="rId41" Type="http://schemas.openxmlformats.org/officeDocument/2006/relationships/image" Target="media/image26.emf"/><Relationship Id="rId54" Type="http://schemas.openxmlformats.org/officeDocument/2006/relationships/image" Target="media/image33.png"/><Relationship Id="rId62" Type="http://schemas.openxmlformats.org/officeDocument/2006/relationships/image" Target="media/image38.png"/><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png"/><Relationship Id="rId57" Type="http://schemas.openxmlformats.org/officeDocument/2006/relationships/image" Target="media/image35.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8.emf"/><Relationship Id="rId52" Type="http://schemas.openxmlformats.org/officeDocument/2006/relationships/hyperlink" Target="https://support.xilinx.com/s/article/71435?language=en_US" TargetMode="External"/><Relationship Id="rId60" Type="http://schemas.openxmlformats.org/officeDocument/2006/relationships/package" Target="embeddings/Microsoft_Excel_Worksheet7.xlsx"/><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5.emf"/><Relationship Id="rId34" Type="http://schemas.openxmlformats.org/officeDocument/2006/relationships/image" Target="media/image21.png"/><Relationship Id="rId50" Type="http://schemas.openxmlformats.org/officeDocument/2006/relationships/image" Target="media/image32.png"/><Relationship Id="rId55" Type="http://schemas.openxmlformats.org/officeDocument/2006/relationships/image" Target="media/image34.emf"/><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1</TotalTime>
  <Pages>1</Pages>
  <Words>19379</Words>
  <Characters>110465</Characters>
  <Application>Microsoft Office Word</Application>
  <DocSecurity>0</DocSecurity>
  <Lines>920</Lines>
  <Paragraphs>259</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295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274</cp:revision>
  <cp:lastPrinted>2024-11-02T10:09:00Z</cp:lastPrinted>
  <dcterms:created xsi:type="dcterms:W3CDTF">2021-07-17T12:55:00Z</dcterms:created>
  <dcterms:modified xsi:type="dcterms:W3CDTF">2024-12-06T18:21:00Z</dcterms:modified>
</cp:coreProperties>
</file>